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BDBE96" w14:textId="045E9CD4" w:rsidR="00C05C05" w:rsidRDefault="00C05C05" w:rsidP="00C05C05">
      <w:pPr>
        <w:pStyle w:val="CRCoverPage"/>
        <w:tabs>
          <w:tab w:val="right" w:pos="9639"/>
        </w:tabs>
        <w:spacing w:after="0"/>
        <w:rPr>
          <w:b/>
          <w:i/>
          <w:noProof/>
          <w:sz w:val="28"/>
        </w:rPr>
      </w:pPr>
      <w:bookmarkStart w:id="0" w:name="_Hlk145491888"/>
      <w:r>
        <w:rPr>
          <w:b/>
          <w:noProof/>
          <w:sz w:val="24"/>
        </w:rPr>
        <w:t>3GPP TSG-CT WG</w:t>
      </w:r>
      <w:r w:rsidR="001548A4">
        <w:rPr>
          <w:b/>
          <w:noProof/>
          <w:sz w:val="24"/>
        </w:rPr>
        <w:t>3</w:t>
      </w:r>
      <w:r>
        <w:rPr>
          <w:b/>
          <w:noProof/>
          <w:sz w:val="24"/>
        </w:rPr>
        <w:t xml:space="preserve"> Meeting #</w:t>
      </w:r>
      <w:r w:rsidR="001548A4">
        <w:rPr>
          <w:b/>
          <w:noProof/>
          <w:sz w:val="24"/>
        </w:rPr>
        <w:t>14</w:t>
      </w:r>
      <w:r w:rsidR="0093364E">
        <w:rPr>
          <w:b/>
          <w:noProof/>
          <w:sz w:val="24"/>
        </w:rPr>
        <w:t>2</w:t>
      </w:r>
      <w:r>
        <w:rPr>
          <w:b/>
          <w:i/>
          <w:noProof/>
          <w:sz w:val="28"/>
        </w:rPr>
        <w:tab/>
      </w:r>
      <w:r>
        <w:rPr>
          <w:b/>
          <w:noProof/>
          <w:sz w:val="24"/>
        </w:rPr>
        <w:t>C</w:t>
      </w:r>
      <w:r w:rsidR="001548A4">
        <w:rPr>
          <w:b/>
          <w:noProof/>
          <w:sz w:val="24"/>
        </w:rPr>
        <w:t>3</w:t>
      </w:r>
      <w:r>
        <w:rPr>
          <w:b/>
          <w:noProof/>
          <w:sz w:val="24"/>
        </w:rPr>
        <w:t>-25</w:t>
      </w:r>
      <w:r w:rsidR="0093364E">
        <w:rPr>
          <w:b/>
          <w:noProof/>
          <w:sz w:val="24"/>
        </w:rPr>
        <w:t>3</w:t>
      </w:r>
      <w:r w:rsidR="00A064CF">
        <w:rPr>
          <w:b/>
          <w:noProof/>
          <w:sz w:val="24"/>
        </w:rPr>
        <w:t>291</w:t>
      </w:r>
    </w:p>
    <w:bookmarkEnd w:id="0"/>
    <w:p w14:paraId="0701295E" w14:textId="75500180" w:rsidR="009D77F0" w:rsidRDefault="0093364E" w:rsidP="009D77F0">
      <w:pPr>
        <w:pStyle w:val="CRCoverPage"/>
        <w:outlineLvl w:val="0"/>
        <w:rPr>
          <w:b/>
          <w:noProof/>
          <w:sz w:val="24"/>
        </w:rPr>
      </w:pPr>
      <w:r>
        <w:rPr>
          <w:b/>
          <w:noProof/>
          <w:sz w:val="24"/>
          <w:lang w:eastAsia="zh-CN"/>
        </w:rPr>
        <w:t>Gothenburg</w:t>
      </w:r>
      <w:r w:rsidR="009D77F0">
        <w:rPr>
          <w:rFonts w:hint="eastAsia"/>
          <w:b/>
          <w:noProof/>
          <w:sz w:val="24"/>
          <w:lang w:eastAsia="zh-CN"/>
        </w:rPr>
        <w:t>,</w:t>
      </w:r>
      <w:r w:rsidR="000745FC">
        <w:rPr>
          <w:rFonts w:hint="eastAsia"/>
          <w:b/>
          <w:noProof/>
          <w:sz w:val="24"/>
          <w:lang w:eastAsia="zh-CN"/>
        </w:rPr>
        <w:t xml:space="preserve"> </w:t>
      </w:r>
      <w:r>
        <w:rPr>
          <w:b/>
          <w:noProof/>
          <w:sz w:val="24"/>
          <w:lang w:eastAsia="zh-CN"/>
        </w:rPr>
        <w:t>SE</w:t>
      </w:r>
      <w:r w:rsidR="009D77F0">
        <w:rPr>
          <w:b/>
          <w:noProof/>
          <w:sz w:val="24"/>
        </w:rPr>
        <w:t xml:space="preserve">, </w:t>
      </w:r>
      <w:r>
        <w:rPr>
          <w:b/>
          <w:noProof/>
          <w:sz w:val="24"/>
          <w:lang w:eastAsia="zh-CN"/>
        </w:rPr>
        <w:t>25</w:t>
      </w:r>
      <w:r w:rsidR="001548A4">
        <w:rPr>
          <w:b/>
          <w:noProof/>
          <w:sz w:val="24"/>
          <w:lang w:eastAsia="zh-CN"/>
        </w:rPr>
        <w:t xml:space="preserve"> </w:t>
      </w:r>
      <w:r w:rsidR="009D77F0">
        <w:rPr>
          <w:b/>
          <w:noProof/>
          <w:sz w:val="24"/>
        </w:rPr>
        <w:t>-</w:t>
      </w:r>
      <w:r w:rsidR="001548A4">
        <w:rPr>
          <w:b/>
          <w:noProof/>
          <w:sz w:val="24"/>
        </w:rPr>
        <w:t xml:space="preserve"> </w:t>
      </w:r>
      <w:r w:rsidR="001548A4">
        <w:rPr>
          <w:b/>
          <w:noProof/>
          <w:sz w:val="24"/>
          <w:lang w:eastAsia="zh-CN"/>
        </w:rPr>
        <w:t>2</w:t>
      </w:r>
      <w:r>
        <w:rPr>
          <w:b/>
          <w:noProof/>
          <w:sz w:val="24"/>
          <w:lang w:eastAsia="zh-CN"/>
        </w:rPr>
        <w:t>9</w:t>
      </w:r>
      <w:r w:rsidR="009D77F0">
        <w:rPr>
          <w:b/>
          <w:noProof/>
          <w:sz w:val="24"/>
        </w:rPr>
        <w:t xml:space="preserve"> </w:t>
      </w:r>
      <w:r>
        <w:rPr>
          <w:b/>
          <w:noProof/>
          <w:sz w:val="24"/>
          <w:lang w:eastAsia="zh-CN"/>
        </w:rPr>
        <w:t>August</w:t>
      </w:r>
      <w:r w:rsidR="001548A4">
        <w:rPr>
          <w:b/>
          <w:noProof/>
          <w:sz w:val="24"/>
          <w:lang w:eastAsia="zh-CN"/>
        </w:rPr>
        <w:t xml:space="preserve"> </w:t>
      </w:r>
      <w:r w:rsidR="009D77F0">
        <w:rPr>
          <w:b/>
          <w:noProof/>
          <w:sz w:val="24"/>
        </w:rPr>
        <w:t>2025</w:t>
      </w:r>
    </w:p>
    <w:p w14:paraId="5E6ED2D7" w14:textId="77777777" w:rsidR="00B708C5" w:rsidRDefault="00B708C5" w:rsidP="00B708C5">
      <w:pPr>
        <w:pStyle w:val="Header"/>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5CAF8B8A"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6B0734">
        <w:rPr>
          <w:rFonts w:ascii="Arial" w:hAnsi="Arial" w:cs="Arial"/>
          <w:b/>
          <w:bCs/>
          <w:lang w:val="en-US"/>
        </w:rPr>
        <w:t>Samsung</w:t>
      </w:r>
    </w:p>
    <w:p w14:paraId="18BE02D5" w14:textId="46435A12"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proofErr w:type="spellStart"/>
      <w:r w:rsidR="00A064CF">
        <w:rPr>
          <w:rFonts w:ascii="Arial" w:hAnsi="Arial" w:cs="Arial"/>
          <w:b/>
          <w:bCs/>
          <w:lang w:val="en-US"/>
        </w:rPr>
        <w:t>AIMLES_</w:t>
      </w:r>
      <w:r w:rsidR="006B0734">
        <w:rPr>
          <w:rFonts w:ascii="Arial" w:hAnsi="Arial" w:cs="Arial"/>
          <w:b/>
          <w:bCs/>
          <w:lang w:val="en-US"/>
        </w:rPr>
        <w:t>SplitOpEvent</w:t>
      </w:r>
      <w:proofErr w:type="spellEnd"/>
      <w:r w:rsidR="006B0734">
        <w:rPr>
          <w:rFonts w:ascii="Arial" w:hAnsi="Arial" w:cs="Arial"/>
          <w:b/>
          <w:bCs/>
          <w:lang w:val="en-US"/>
        </w:rPr>
        <w:t xml:space="preserve"> API</w:t>
      </w:r>
      <w:r w:rsidR="00A064CF">
        <w:rPr>
          <w:rFonts w:ascii="Arial" w:hAnsi="Arial" w:cs="Arial"/>
          <w:b/>
          <w:bCs/>
          <w:lang w:val="en-US"/>
        </w:rPr>
        <w:t xml:space="preserve"> - API</w:t>
      </w:r>
      <w:r w:rsidR="006B0734">
        <w:rPr>
          <w:rFonts w:ascii="Arial" w:hAnsi="Arial" w:cs="Arial"/>
          <w:b/>
          <w:bCs/>
          <w:lang w:val="en-US"/>
        </w:rPr>
        <w:t xml:space="preserve"> </w:t>
      </w:r>
      <w:proofErr w:type="spellStart"/>
      <w:r w:rsidR="006B0734">
        <w:rPr>
          <w:rFonts w:ascii="Arial" w:hAnsi="Arial" w:cs="Arial"/>
          <w:b/>
          <w:bCs/>
          <w:lang w:val="en-US"/>
        </w:rPr>
        <w:t>defintion</w:t>
      </w:r>
      <w:proofErr w:type="spellEnd"/>
    </w:p>
    <w:p w14:paraId="4C7F6870" w14:textId="09BE3F54"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006B0734">
        <w:rPr>
          <w:rFonts w:ascii="Arial" w:hAnsi="Arial" w:cs="Arial"/>
          <w:b/>
          <w:bCs/>
          <w:lang w:val="en-US"/>
        </w:rPr>
        <w:tab/>
        <w:t>3GPP TS 29.482 v1.0.0</w:t>
      </w:r>
    </w:p>
    <w:p w14:paraId="4ED68054" w14:textId="2106A315" w:rsidR="00CD2478" w:rsidRPr="006B5418" w:rsidRDefault="006B0734" w:rsidP="00CD2478">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9.</w:t>
      </w:r>
      <w:r w:rsidR="00431DBA">
        <w:rPr>
          <w:rFonts w:ascii="Arial" w:hAnsi="Arial" w:cs="Arial"/>
          <w:b/>
          <w:bCs/>
          <w:lang w:val="en-US"/>
        </w:rPr>
        <w:t>41</w:t>
      </w:r>
    </w:p>
    <w:p w14:paraId="16060915" w14:textId="7777777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ecision</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2102CFAE" w:rsidR="00CD2478" w:rsidRPr="006B5418" w:rsidRDefault="006B0734" w:rsidP="00CD2478">
      <w:pPr>
        <w:rPr>
          <w:lang w:val="en-US"/>
        </w:rPr>
      </w:pPr>
      <w:r w:rsidRPr="006B0734">
        <w:rPr>
          <w:lang w:val="en-US"/>
        </w:rPr>
        <w:t xml:space="preserve"> </w:t>
      </w:r>
      <w:r>
        <w:rPr>
          <w:lang w:val="en-US"/>
        </w:rPr>
        <w:t>This pseudo CR implemen</w:t>
      </w:r>
      <w:r w:rsidR="00B94B89">
        <w:rPr>
          <w:lang w:val="en-US"/>
        </w:rPr>
        <w:t xml:space="preserve">ts the API definition for </w:t>
      </w:r>
      <w:proofErr w:type="spellStart"/>
      <w:r w:rsidR="003202B2">
        <w:rPr>
          <w:lang w:val="en-US"/>
        </w:rPr>
        <w:t>AIMLES_</w:t>
      </w:r>
      <w:r w:rsidR="00B94B89">
        <w:rPr>
          <w:lang w:val="en-US"/>
        </w:rPr>
        <w:t>SplitOp</w:t>
      </w:r>
      <w:r>
        <w:rPr>
          <w:lang w:val="en-US"/>
        </w:rPr>
        <w:t>Event</w:t>
      </w:r>
      <w:proofErr w:type="spellEnd"/>
      <w:r>
        <w:rPr>
          <w:lang w:val="en-US"/>
        </w:rPr>
        <w:t xml:space="preserve"> API.</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4536CE67" w14:textId="20C0B076" w:rsidR="006B0734" w:rsidRPr="006B5418" w:rsidRDefault="006B0734" w:rsidP="006B0734">
      <w:pPr>
        <w:rPr>
          <w:lang w:val="en-US"/>
        </w:rPr>
      </w:pPr>
      <w:r>
        <w:rPr>
          <w:lang w:val="en-US"/>
        </w:rPr>
        <w:t xml:space="preserve">As per TS 23.548 v19.2.0, the </w:t>
      </w:r>
      <w:proofErr w:type="spellStart"/>
      <w:r w:rsidR="003202B2">
        <w:rPr>
          <w:lang w:val="en-US"/>
        </w:rPr>
        <w:t>AIMLES_</w:t>
      </w:r>
      <w:r w:rsidR="00B94B89">
        <w:rPr>
          <w:lang w:val="en-US"/>
        </w:rPr>
        <w:t>SplitOpEvent</w:t>
      </w:r>
      <w:proofErr w:type="spellEnd"/>
      <w:r w:rsidR="00B94B89">
        <w:rPr>
          <w:lang w:val="en-US"/>
        </w:rPr>
        <w:t xml:space="preserve"> </w:t>
      </w:r>
      <w:r>
        <w:rPr>
          <w:lang w:val="en-US"/>
        </w:rPr>
        <w:t>API has been agreed and needs to be implemented in TS 29.548.</w:t>
      </w:r>
    </w:p>
    <w:p w14:paraId="19CD6D61" w14:textId="77777777" w:rsidR="00CD2478" w:rsidRPr="006B5418" w:rsidRDefault="00CD2478" w:rsidP="00CD2478">
      <w:pPr>
        <w:pStyle w:val="CRCoverPage"/>
        <w:rPr>
          <w:b/>
          <w:lang w:val="en-US"/>
        </w:rPr>
      </w:pPr>
      <w:r w:rsidRPr="006B5418">
        <w:rPr>
          <w:b/>
          <w:lang w:val="en-US"/>
        </w:rPr>
        <w:t>3. Conclusions</w:t>
      </w:r>
    </w:p>
    <w:p w14:paraId="78E9D184" w14:textId="07660B96" w:rsidR="00CD2478" w:rsidRPr="006B5418" w:rsidRDefault="006B0734" w:rsidP="00CD2478">
      <w:pPr>
        <w:rPr>
          <w:lang w:val="en-US"/>
        </w:rPr>
      </w:pPr>
      <w:r>
        <w:rPr>
          <w:lang w:val="en-US"/>
        </w:rPr>
        <w:t>N/A</w:t>
      </w:r>
    </w:p>
    <w:p w14:paraId="3D17A665" w14:textId="77777777" w:rsidR="00CD2478" w:rsidRPr="006B5418" w:rsidRDefault="00CD2478" w:rsidP="00CD2478">
      <w:pPr>
        <w:pStyle w:val="CRCoverPage"/>
        <w:rPr>
          <w:b/>
          <w:lang w:val="en-US"/>
        </w:rPr>
      </w:pPr>
      <w:r w:rsidRPr="006B5418">
        <w:rPr>
          <w:b/>
          <w:lang w:val="en-US"/>
        </w:rPr>
        <w:t>4. Proposal</w:t>
      </w:r>
    </w:p>
    <w:p w14:paraId="4F574AD4" w14:textId="1E74D30E" w:rsidR="00CD2478" w:rsidRPr="006B5418" w:rsidRDefault="008A5E86" w:rsidP="00CD2478">
      <w:pPr>
        <w:rPr>
          <w:lang w:val="en-US"/>
        </w:rPr>
      </w:pPr>
      <w:r w:rsidRPr="006B5418">
        <w:rPr>
          <w:lang w:val="en-US"/>
        </w:rPr>
        <w:t xml:space="preserve">It is proposed to agree the following changes to 3GPP TS </w:t>
      </w:r>
      <w:r w:rsidR="006B0734">
        <w:rPr>
          <w:lang w:val="en-US"/>
        </w:rPr>
        <w:t>29.482 v1.0.0.</w:t>
      </w:r>
    </w:p>
    <w:p w14:paraId="62DE948F" w14:textId="77777777" w:rsidR="00CD2478" w:rsidRPr="006B5418" w:rsidRDefault="00CD2478" w:rsidP="00CD2478">
      <w:pPr>
        <w:pBdr>
          <w:bottom w:val="single" w:sz="12" w:space="1" w:color="auto"/>
        </w:pBdr>
        <w:rPr>
          <w:lang w:val="en-US"/>
        </w:rPr>
      </w:pPr>
    </w:p>
    <w:p w14:paraId="4DA3246A" w14:textId="358EB4C3"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61529092"/>
      <w:r w:rsidRPr="006B5418">
        <w:rPr>
          <w:rFonts w:ascii="Arial" w:hAnsi="Arial" w:cs="Arial"/>
          <w:color w:val="0000FF"/>
          <w:sz w:val="28"/>
          <w:szCs w:val="28"/>
          <w:lang w:val="en-US"/>
        </w:rPr>
        <w:t xml:space="preserve">* * * </w:t>
      </w:r>
      <w:r w:rsidR="00C22C43">
        <w:rPr>
          <w:rFonts w:ascii="Arial" w:hAnsi="Arial" w:cs="Arial"/>
          <w:color w:val="0000FF"/>
          <w:sz w:val="28"/>
          <w:szCs w:val="28"/>
          <w:lang w:val="en-US"/>
        </w:rPr>
        <w:t>First</w:t>
      </w:r>
      <w:r w:rsidRPr="006B5418">
        <w:rPr>
          <w:rFonts w:ascii="Arial" w:hAnsi="Arial" w:cs="Arial"/>
          <w:color w:val="0000FF"/>
          <w:sz w:val="28"/>
          <w:szCs w:val="28"/>
          <w:lang w:val="en-US"/>
        </w:rPr>
        <w:t xml:space="preserve"> Change * * * *</w:t>
      </w:r>
    </w:p>
    <w:p w14:paraId="395A0B19" w14:textId="77777777" w:rsidR="0050097D" w:rsidRDefault="0050097D" w:rsidP="0050097D">
      <w:pPr>
        <w:pStyle w:val="Heading3"/>
        <w:rPr>
          <w:ins w:id="2" w:author="Samsung" w:date="2025-08-18T10:58:00Z"/>
          <w:lang w:eastAsia="zh-CN"/>
        </w:rPr>
      </w:pPr>
      <w:bookmarkStart w:id="3" w:name="_Toc199249578"/>
      <w:ins w:id="4" w:author="Samsung" w:date="2025-08-18T10:58:00Z">
        <w:r>
          <w:rPr>
            <w:lang w:eastAsia="zh-CN"/>
          </w:rPr>
          <w:t>6.1</w:t>
        </w:r>
        <w:proofErr w:type="gramStart"/>
        <w:r>
          <w:rPr>
            <w:lang w:eastAsia="zh-CN"/>
          </w:rPr>
          <w:t>.X</w:t>
        </w:r>
        <w:proofErr w:type="gramEnd"/>
        <w:r>
          <w:rPr>
            <w:lang w:eastAsia="zh-CN"/>
          </w:rPr>
          <w:tab/>
        </w:r>
        <w:proofErr w:type="spellStart"/>
        <w:r>
          <w:rPr>
            <w:lang w:eastAsia="zh-CN"/>
          </w:rPr>
          <w:t>AIMLES_SplitOpEvent</w:t>
        </w:r>
        <w:proofErr w:type="spellEnd"/>
        <w:r>
          <w:rPr>
            <w:lang w:eastAsia="zh-CN"/>
          </w:rPr>
          <w:t xml:space="preserve"> API</w:t>
        </w:r>
        <w:bookmarkEnd w:id="3"/>
      </w:ins>
    </w:p>
    <w:p w14:paraId="4E689B38" w14:textId="77777777" w:rsidR="0050097D" w:rsidRDefault="0050097D" w:rsidP="0050097D">
      <w:pPr>
        <w:pStyle w:val="Heading4"/>
        <w:rPr>
          <w:ins w:id="5" w:author="Samsung" w:date="2025-08-18T10:58:00Z"/>
          <w:lang w:eastAsia="zh-CN"/>
        </w:rPr>
      </w:pPr>
      <w:bookmarkStart w:id="6" w:name="_Toc199249579"/>
      <w:ins w:id="7" w:author="Samsung" w:date="2025-08-18T10:58:00Z">
        <w:r>
          <w:rPr>
            <w:lang w:eastAsia="zh-CN"/>
          </w:rPr>
          <w:t>6.1</w:t>
        </w:r>
        <w:proofErr w:type="gramStart"/>
        <w:r>
          <w:rPr>
            <w:lang w:eastAsia="zh-CN"/>
          </w:rPr>
          <w:t>.X.1</w:t>
        </w:r>
        <w:proofErr w:type="gramEnd"/>
        <w:r>
          <w:rPr>
            <w:lang w:eastAsia="zh-CN"/>
          </w:rPr>
          <w:tab/>
          <w:t>Introduction</w:t>
        </w:r>
        <w:bookmarkEnd w:id="6"/>
      </w:ins>
    </w:p>
    <w:p w14:paraId="1E1784B8" w14:textId="77777777" w:rsidR="0050097D" w:rsidRDefault="0050097D" w:rsidP="0050097D">
      <w:pPr>
        <w:rPr>
          <w:ins w:id="8" w:author="Samsung" w:date="2025-08-18T10:58:00Z"/>
          <w:noProof/>
          <w:lang w:eastAsia="zh-CN"/>
        </w:rPr>
      </w:pPr>
      <w:ins w:id="9" w:author="Samsung" w:date="2025-08-18T10:58:00Z">
        <w:r>
          <w:rPr>
            <w:noProof/>
          </w:rPr>
          <w:t xml:space="preserve">The </w:t>
        </w:r>
        <w:r>
          <w:rPr>
            <w:lang w:eastAsia="zh-CN"/>
          </w:rPr>
          <w:t xml:space="preserve">AIMLES_SplitOpEvent </w:t>
        </w:r>
        <w:r>
          <w:rPr>
            <w:noProof/>
          </w:rPr>
          <w:t xml:space="preserve">Service shall use the </w:t>
        </w:r>
        <w:proofErr w:type="spellStart"/>
        <w:r>
          <w:rPr>
            <w:lang w:eastAsia="zh-CN"/>
          </w:rPr>
          <w:t>AIMLES_SplitOpEvent</w:t>
        </w:r>
        <w:proofErr w:type="spellEnd"/>
        <w:r>
          <w:rPr>
            <w:lang w:eastAsia="zh-CN"/>
          </w:rPr>
          <w:t xml:space="preserve"> </w:t>
        </w:r>
        <w:r>
          <w:t>API</w:t>
        </w:r>
        <w:r>
          <w:rPr>
            <w:noProof/>
            <w:lang w:eastAsia="zh-CN"/>
          </w:rPr>
          <w:t>.</w:t>
        </w:r>
      </w:ins>
    </w:p>
    <w:p w14:paraId="074B445D" w14:textId="77777777" w:rsidR="0050097D" w:rsidRDefault="0050097D" w:rsidP="0050097D">
      <w:pPr>
        <w:rPr>
          <w:ins w:id="10" w:author="Samsung" w:date="2025-08-18T10:58:00Z"/>
          <w:noProof/>
          <w:lang w:eastAsia="zh-CN"/>
        </w:rPr>
      </w:pPr>
      <w:ins w:id="11" w:author="Samsung" w:date="2025-08-18T10:58:00Z">
        <w:r>
          <w:rPr>
            <w:noProof/>
            <w:lang w:eastAsia="zh-CN"/>
          </w:rPr>
          <w:t xml:space="preserve">The API URI of the </w:t>
        </w:r>
        <w:proofErr w:type="spellStart"/>
        <w:r>
          <w:rPr>
            <w:lang w:eastAsia="zh-CN"/>
          </w:rPr>
          <w:t>AIMLES_SplitOpEvent</w:t>
        </w:r>
        <w:proofErr w:type="spellEnd"/>
        <w:r>
          <w:rPr>
            <w:lang w:eastAsia="zh-CN"/>
          </w:rPr>
          <w:t xml:space="preserve"> </w:t>
        </w:r>
        <w:r>
          <w:rPr>
            <w:noProof/>
            <w:lang w:eastAsia="zh-CN"/>
          </w:rPr>
          <w:t>API shall be:</w:t>
        </w:r>
      </w:ins>
    </w:p>
    <w:p w14:paraId="6D8A5C21" w14:textId="77777777" w:rsidR="0050097D" w:rsidRDefault="0050097D" w:rsidP="0050097D">
      <w:pPr>
        <w:rPr>
          <w:ins w:id="12" w:author="Samsung" w:date="2025-08-18T10:58:00Z"/>
          <w:noProof/>
          <w:lang w:eastAsia="zh-CN"/>
        </w:rPr>
      </w:pPr>
      <w:ins w:id="13" w:author="Samsung" w:date="2025-08-18T10:58:00Z">
        <w:r>
          <w:rPr>
            <w:b/>
            <w:noProof/>
          </w:rPr>
          <w:t>{apiRoot}/&lt;apiName&gt;/&lt;apiVersion&gt;</w:t>
        </w:r>
      </w:ins>
    </w:p>
    <w:p w14:paraId="6FFD4E9A" w14:textId="77777777" w:rsidR="0050097D" w:rsidRPr="00145011" w:rsidRDefault="0050097D" w:rsidP="0050097D">
      <w:pPr>
        <w:rPr>
          <w:ins w:id="14" w:author="Samsung" w:date="2025-08-18T10:58:00Z"/>
          <w:lang w:eastAsia="zh-CN"/>
        </w:rPr>
      </w:pPr>
      <w:ins w:id="15" w:author="Samsung" w:date="2025-08-18T10:58:00Z">
        <w:r w:rsidRPr="00145011">
          <w:rPr>
            <w:lang w:eastAsia="zh-CN"/>
          </w:rPr>
          <w:t>The request URIs used in HTTP requests shall have the Resource URI structure defined in c</w:t>
        </w:r>
        <w:r>
          <w:rPr>
            <w:lang w:eastAsia="zh-CN"/>
          </w:rPr>
          <w:t>lause 5.2.4 of 3GPP TS 29.122 [2</w:t>
        </w:r>
        <w:r w:rsidRPr="00145011">
          <w:rPr>
            <w:lang w:eastAsia="zh-CN"/>
          </w:rPr>
          <w:t>], i.e.:</w:t>
        </w:r>
      </w:ins>
    </w:p>
    <w:p w14:paraId="63BD6A72" w14:textId="77777777" w:rsidR="0050097D" w:rsidRDefault="0050097D" w:rsidP="0050097D">
      <w:pPr>
        <w:rPr>
          <w:ins w:id="16" w:author="Samsung" w:date="2025-08-18T10:58:00Z"/>
          <w:b/>
          <w:noProof/>
        </w:rPr>
      </w:pPr>
      <w:ins w:id="17" w:author="Samsung" w:date="2025-08-18T10:58:00Z">
        <w:r>
          <w:rPr>
            <w:b/>
            <w:noProof/>
          </w:rPr>
          <w:t>{apiRoot}/&lt;apiName&gt;/&lt;apiVersion&gt;/&lt;apiSpecificSuffixes&gt;</w:t>
        </w:r>
      </w:ins>
    </w:p>
    <w:p w14:paraId="74A98508" w14:textId="77777777" w:rsidR="0050097D" w:rsidRDefault="0050097D" w:rsidP="0050097D">
      <w:pPr>
        <w:rPr>
          <w:ins w:id="18" w:author="Samsung" w:date="2025-08-18T10:58:00Z"/>
          <w:noProof/>
          <w:lang w:eastAsia="zh-CN"/>
        </w:rPr>
      </w:pPr>
      <w:ins w:id="19" w:author="Samsung" w:date="2025-08-18T10:58:00Z">
        <w:r>
          <w:rPr>
            <w:noProof/>
            <w:lang w:eastAsia="zh-CN"/>
          </w:rPr>
          <w:t>with the following components:</w:t>
        </w:r>
      </w:ins>
    </w:p>
    <w:p w14:paraId="26617A25" w14:textId="77777777" w:rsidR="0050097D" w:rsidRDefault="0050097D" w:rsidP="0050097D">
      <w:pPr>
        <w:pStyle w:val="B1"/>
        <w:rPr>
          <w:ins w:id="20" w:author="Samsung" w:date="2025-08-18T10:58:00Z"/>
          <w:noProof/>
          <w:lang w:eastAsia="zh-CN"/>
        </w:rPr>
      </w:pPr>
      <w:ins w:id="21" w:author="Samsung" w:date="2025-08-18T10:58:00Z">
        <w:r w:rsidRPr="00A20A69">
          <w:rPr>
            <w:noProof/>
            <w:lang w:eastAsia="zh-CN"/>
          </w:rPr>
          <w:t>-</w:t>
        </w:r>
        <w:r w:rsidRPr="00A20A69">
          <w:rPr>
            <w:noProof/>
            <w:lang w:eastAsia="zh-CN"/>
          </w:rPr>
          <w:tab/>
          <w:t xml:space="preserve">The </w:t>
        </w:r>
        <w:r w:rsidRPr="00A20A69">
          <w:rPr>
            <w:noProof/>
          </w:rPr>
          <w:t xml:space="preserve">{apiRoot} shall be set as described in </w:t>
        </w:r>
        <w:r w:rsidRPr="00A20A69">
          <w:rPr>
            <w:noProof/>
            <w:lang w:eastAsia="zh-CN"/>
          </w:rPr>
          <w:t>clause 6.5 of 3GPP TS 29.549 [14].</w:t>
        </w:r>
      </w:ins>
    </w:p>
    <w:p w14:paraId="0497A933" w14:textId="77777777" w:rsidR="0050097D" w:rsidRDefault="0050097D" w:rsidP="0050097D">
      <w:pPr>
        <w:pStyle w:val="B1"/>
        <w:rPr>
          <w:ins w:id="22" w:author="Samsung" w:date="2025-08-18T10:58:00Z"/>
        </w:rPr>
      </w:pPr>
      <w:ins w:id="23" w:author="Samsung" w:date="2025-08-18T10:58:00Z">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t>aimles-splitopevent</w:t>
        </w:r>
        <w:proofErr w:type="spellEnd"/>
        <w:r>
          <w:t>".</w:t>
        </w:r>
      </w:ins>
    </w:p>
    <w:p w14:paraId="4942AF24" w14:textId="77777777" w:rsidR="0050097D" w:rsidRDefault="0050097D" w:rsidP="0050097D">
      <w:pPr>
        <w:pStyle w:val="B1"/>
        <w:rPr>
          <w:ins w:id="24" w:author="Samsung" w:date="2025-08-18T10:58:00Z"/>
        </w:rPr>
      </w:pPr>
      <w:ins w:id="25" w:author="Samsung" w:date="2025-08-18T10:58:00Z">
        <w:r>
          <w:t>-</w:t>
        </w:r>
        <w:r>
          <w:tab/>
          <w:t>The &lt;</w:t>
        </w:r>
        <w:proofErr w:type="spellStart"/>
        <w:r>
          <w:t>apiVersion</w:t>
        </w:r>
        <w:proofErr w:type="spellEnd"/>
        <w:r>
          <w:t>&gt; shall be "v1".</w:t>
        </w:r>
      </w:ins>
    </w:p>
    <w:p w14:paraId="1E45D8F6" w14:textId="77777777" w:rsidR="0050097D" w:rsidRDefault="0050097D" w:rsidP="0050097D">
      <w:pPr>
        <w:pStyle w:val="B1"/>
        <w:rPr>
          <w:ins w:id="26" w:author="Samsung" w:date="2025-08-18T10:58:00Z"/>
          <w:noProof/>
          <w:lang w:eastAsia="zh-CN"/>
        </w:rPr>
      </w:pPr>
      <w:ins w:id="27" w:author="Samsung" w:date="2025-08-18T10:58:00Z">
        <w:r>
          <w:rPr>
            <w:noProof/>
          </w:rPr>
          <w:t>-</w:t>
        </w:r>
        <w:r>
          <w:rPr>
            <w:noProof/>
          </w:rPr>
          <w:tab/>
          <w:t xml:space="preserve">The &lt;apiSpecificSuffixes&gt; shall be set as described in </w:t>
        </w:r>
        <w:r>
          <w:rPr>
            <w:noProof/>
            <w:lang w:eastAsia="zh-CN"/>
          </w:rPr>
          <w:t>clause 6.1.X.3 and clause 6.1.X.4</w:t>
        </w:r>
        <w:r>
          <w:rPr>
            <w:noProof/>
          </w:rPr>
          <w:t>.</w:t>
        </w:r>
      </w:ins>
    </w:p>
    <w:p w14:paraId="78A129E2" w14:textId="77777777" w:rsidR="0050097D" w:rsidRDefault="0050097D" w:rsidP="0050097D">
      <w:pPr>
        <w:pStyle w:val="NO"/>
        <w:rPr>
          <w:ins w:id="28" w:author="Samsung" w:date="2025-08-18T10:58:00Z"/>
        </w:rPr>
      </w:pPr>
      <w:ins w:id="29" w:author="Samsung" w:date="2025-08-18T10:58:00Z">
        <w:r>
          <w:t>NOTE:</w:t>
        </w:r>
        <w:r>
          <w:tab/>
          <w:t>When 3GPP TS 29.122 [2] is referenced for the common protocol and interface aspects for API definition in the clauses under clause 6.1.X, the AIMLE Server takes the role of the SCEF and the service consumer takes the role of the SCS/AS.</w:t>
        </w:r>
      </w:ins>
    </w:p>
    <w:p w14:paraId="59D0BF1B" w14:textId="77777777" w:rsidR="0050097D" w:rsidRDefault="0050097D" w:rsidP="0050097D">
      <w:pPr>
        <w:pStyle w:val="Heading4"/>
        <w:rPr>
          <w:ins w:id="30" w:author="Samsung" w:date="2025-08-18T10:58:00Z"/>
        </w:rPr>
      </w:pPr>
      <w:bookmarkStart w:id="31" w:name="_Toc199249580"/>
      <w:ins w:id="32" w:author="Samsung" w:date="2025-08-18T10:58:00Z">
        <w:r>
          <w:rPr>
            <w:lang w:eastAsia="zh-CN"/>
          </w:rPr>
          <w:t>6.1</w:t>
        </w:r>
        <w:proofErr w:type="gramStart"/>
        <w:r>
          <w:rPr>
            <w:lang w:eastAsia="zh-CN"/>
          </w:rPr>
          <w:t>.X.</w:t>
        </w:r>
        <w:r>
          <w:t>2</w:t>
        </w:r>
        <w:proofErr w:type="gramEnd"/>
        <w:r>
          <w:tab/>
          <w:t>Usage of HTTP</w:t>
        </w:r>
        <w:bookmarkEnd w:id="31"/>
      </w:ins>
    </w:p>
    <w:p w14:paraId="38406053" w14:textId="77777777" w:rsidR="0050097D" w:rsidRDefault="0050097D" w:rsidP="0050097D">
      <w:pPr>
        <w:rPr>
          <w:ins w:id="33" w:author="Samsung" w:date="2025-08-18T10:58:00Z"/>
        </w:rPr>
      </w:pPr>
      <w:ins w:id="34" w:author="Samsung" w:date="2025-08-18T10:58:00Z">
        <w:r w:rsidRPr="00145011">
          <w:t>The provisions of claus</w:t>
        </w:r>
        <w:r>
          <w:t>e 5.2 of 3GPP TS 29.122 [2</w:t>
        </w:r>
        <w:r w:rsidRPr="00145011">
          <w:t xml:space="preserve">] shall apply for the </w:t>
        </w:r>
        <w:proofErr w:type="spellStart"/>
        <w:r>
          <w:rPr>
            <w:lang w:eastAsia="zh-CN"/>
          </w:rPr>
          <w:t>AIMLES_SplitOpEvent</w:t>
        </w:r>
        <w:proofErr w:type="spellEnd"/>
        <w:r>
          <w:rPr>
            <w:lang w:eastAsia="zh-CN"/>
          </w:rPr>
          <w:t xml:space="preserve"> </w:t>
        </w:r>
        <w:r>
          <w:rPr>
            <w:noProof/>
            <w:lang w:eastAsia="zh-CN"/>
          </w:rPr>
          <w:t>API.</w:t>
        </w:r>
      </w:ins>
    </w:p>
    <w:p w14:paraId="18BC311D" w14:textId="77777777" w:rsidR="0050097D" w:rsidRDefault="0050097D" w:rsidP="0050097D">
      <w:pPr>
        <w:pStyle w:val="Heading4"/>
        <w:rPr>
          <w:ins w:id="35" w:author="Samsung" w:date="2025-08-18T10:58:00Z"/>
          <w:lang w:eastAsia="zh-CN"/>
        </w:rPr>
      </w:pPr>
      <w:bookmarkStart w:id="36" w:name="_Toc199249581"/>
      <w:ins w:id="37" w:author="Samsung" w:date="2025-08-18T10:58:00Z">
        <w:r>
          <w:rPr>
            <w:lang w:eastAsia="zh-CN"/>
          </w:rPr>
          <w:lastRenderedPageBreak/>
          <w:t>6.1</w:t>
        </w:r>
        <w:proofErr w:type="gramStart"/>
        <w:r>
          <w:rPr>
            <w:lang w:eastAsia="zh-CN"/>
          </w:rPr>
          <w:t>.X.3</w:t>
        </w:r>
        <w:proofErr w:type="gramEnd"/>
        <w:r>
          <w:rPr>
            <w:lang w:eastAsia="zh-CN"/>
          </w:rPr>
          <w:tab/>
          <w:t>Resources</w:t>
        </w:r>
        <w:bookmarkEnd w:id="36"/>
      </w:ins>
    </w:p>
    <w:p w14:paraId="06B4DAAA" w14:textId="77777777" w:rsidR="0050097D" w:rsidRDefault="0050097D" w:rsidP="0050097D">
      <w:pPr>
        <w:pStyle w:val="Heading5"/>
        <w:rPr>
          <w:ins w:id="38" w:author="Samsung" w:date="2025-08-18T10:58:00Z"/>
          <w:lang w:eastAsia="zh-CN"/>
        </w:rPr>
      </w:pPr>
      <w:bookmarkStart w:id="39" w:name="_Toc199249582"/>
      <w:ins w:id="40" w:author="Samsung" w:date="2025-08-18T10:58:00Z">
        <w:r>
          <w:rPr>
            <w:lang w:eastAsia="zh-CN"/>
          </w:rPr>
          <w:t>6.1</w:t>
        </w:r>
        <w:proofErr w:type="gramStart"/>
        <w:r>
          <w:rPr>
            <w:lang w:eastAsia="zh-CN"/>
          </w:rPr>
          <w:t>.X.3.1</w:t>
        </w:r>
        <w:proofErr w:type="gramEnd"/>
        <w:r>
          <w:rPr>
            <w:lang w:eastAsia="zh-CN"/>
          </w:rPr>
          <w:tab/>
          <w:t>Overview</w:t>
        </w:r>
        <w:bookmarkEnd w:id="39"/>
      </w:ins>
    </w:p>
    <w:p w14:paraId="633556EA" w14:textId="77777777" w:rsidR="0050097D" w:rsidRDefault="0050097D" w:rsidP="0050097D">
      <w:pPr>
        <w:rPr>
          <w:ins w:id="41" w:author="Samsung" w:date="2025-08-18T10:58:00Z"/>
        </w:rPr>
      </w:pPr>
      <w:ins w:id="42" w:author="Samsung" w:date="2025-08-18T10:58:00Z">
        <w:r>
          <w:t>This clause describes the structure for the Resource URIs and the resources and methods used for the service.</w:t>
        </w:r>
      </w:ins>
    </w:p>
    <w:p w14:paraId="105440D4" w14:textId="77777777" w:rsidR="0050097D" w:rsidRDefault="0050097D" w:rsidP="0050097D">
      <w:pPr>
        <w:rPr>
          <w:ins w:id="43" w:author="Samsung" w:date="2025-08-18T10:58:00Z"/>
          <w:lang w:eastAsia="zh-CN"/>
        </w:rPr>
      </w:pPr>
      <w:ins w:id="44" w:author="Samsung" w:date="2025-08-18T10:58:00Z">
        <w:r>
          <w:t xml:space="preserve">Figure 6.1.X.3.1-1 depicts the resource URIs structure for the </w:t>
        </w:r>
        <w:proofErr w:type="spellStart"/>
        <w:r>
          <w:rPr>
            <w:lang w:eastAsia="zh-CN"/>
          </w:rPr>
          <w:t>AIMLES_SplitOpEvent</w:t>
        </w:r>
        <w:proofErr w:type="spellEnd"/>
        <w:r>
          <w:rPr>
            <w:lang w:eastAsia="zh-CN"/>
          </w:rPr>
          <w:t xml:space="preserve"> </w:t>
        </w:r>
        <w:r>
          <w:t>API.</w:t>
        </w:r>
      </w:ins>
    </w:p>
    <w:p w14:paraId="0B47B520" w14:textId="77777777" w:rsidR="0050097D" w:rsidRDefault="0050097D" w:rsidP="0050097D">
      <w:pPr>
        <w:pStyle w:val="TH"/>
        <w:rPr>
          <w:ins w:id="45" w:author="Samsung" w:date="2025-08-18T10:58:00Z"/>
        </w:rPr>
      </w:pPr>
      <w:ins w:id="46" w:author="Samsung" w:date="2025-08-18T10:58:00Z">
        <w:r>
          <w:object w:dxaOrig="6252" w:dyaOrig="3036" w14:anchorId="58791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4pt;height:152.3pt" o:ole="">
              <v:imagedata r:id="rId8" o:title=""/>
            </v:shape>
            <o:OLEObject Type="Embed" ProgID="Visio.Drawing.15" ShapeID="_x0000_i1025" DrawAspect="Content" ObjectID="_1817735776" r:id="rId9"/>
          </w:object>
        </w:r>
      </w:ins>
    </w:p>
    <w:p w14:paraId="58FC3144" w14:textId="77777777" w:rsidR="0050097D" w:rsidRDefault="0050097D" w:rsidP="0050097D">
      <w:pPr>
        <w:pStyle w:val="TF"/>
        <w:rPr>
          <w:ins w:id="47" w:author="Samsung" w:date="2025-08-18T10:58:00Z"/>
        </w:rPr>
      </w:pPr>
      <w:ins w:id="48" w:author="Samsung" w:date="2025-08-18T10:58:00Z">
        <w:r>
          <w:t xml:space="preserve">Figure 6.1.X.3.1-1: Resource URI structure of the </w:t>
        </w:r>
        <w:proofErr w:type="spellStart"/>
        <w:r>
          <w:t>AIMLES_SplitOpEvent</w:t>
        </w:r>
        <w:proofErr w:type="spellEnd"/>
        <w:r>
          <w:t xml:space="preserve"> API</w:t>
        </w:r>
      </w:ins>
    </w:p>
    <w:p w14:paraId="5DFAD0B9" w14:textId="77777777" w:rsidR="0050097D" w:rsidRDefault="0050097D" w:rsidP="0050097D">
      <w:pPr>
        <w:rPr>
          <w:ins w:id="49" w:author="Samsung" w:date="2025-08-18T10:58:00Z"/>
        </w:rPr>
      </w:pPr>
      <w:ins w:id="50" w:author="Samsung" w:date="2025-08-18T10:58:00Z">
        <w:r>
          <w:t>Table 6.1.X.3.1-1 provides an overview of the resources and applicable HTTP methods.</w:t>
        </w:r>
      </w:ins>
    </w:p>
    <w:p w14:paraId="7A262CEF" w14:textId="77777777" w:rsidR="0050097D" w:rsidRDefault="0050097D" w:rsidP="0050097D">
      <w:pPr>
        <w:pStyle w:val="TH"/>
        <w:rPr>
          <w:ins w:id="51" w:author="Samsung" w:date="2025-08-18T10:58:00Z"/>
        </w:rPr>
      </w:pPr>
      <w:ins w:id="52" w:author="Samsung" w:date="2025-08-18T10:58:00Z">
        <w:r>
          <w:t>Table 6.1.X.3.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50097D" w14:paraId="2DE2572C" w14:textId="77777777" w:rsidTr="00933C31">
        <w:trPr>
          <w:jc w:val="center"/>
          <w:ins w:id="53" w:author="Samsung" w:date="2025-08-18T10:58:00Z"/>
        </w:trPr>
        <w:tc>
          <w:tcPr>
            <w:tcW w:w="126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596C3F6" w14:textId="77777777" w:rsidR="0050097D" w:rsidRDefault="0050097D" w:rsidP="00933C31">
            <w:pPr>
              <w:pStyle w:val="TAH"/>
              <w:rPr>
                <w:ins w:id="54" w:author="Samsung" w:date="2025-08-18T10:58:00Z"/>
              </w:rPr>
            </w:pPr>
            <w:ins w:id="55" w:author="Samsung" w:date="2025-08-18T10:58:00Z">
              <w:r>
                <w:t>Resource name</w:t>
              </w:r>
            </w:ins>
          </w:p>
        </w:tc>
        <w:tc>
          <w:tcPr>
            <w:tcW w:w="158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E88704" w14:textId="77777777" w:rsidR="0050097D" w:rsidRDefault="0050097D" w:rsidP="00933C31">
            <w:pPr>
              <w:pStyle w:val="TAH"/>
              <w:rPr>
                <w:ins w:id="56" w:author="Samsung" w:date="2025-08-18T10:58:00Z"/>
              </w:rPr>
            </w:pPr>
            <w:ins w:id="57" w:author="Samsung" w:date="2025-08-18T10:58:00Z">
              <w:r>
                <w:t>Resource URI</w:t>
              </w:r>
            </w:ins>
          </w:p>
        </w:tc>
        <w:tc>
          <w:tcPr>
            <w:tcW w:w="63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A906558" w14:textId="77777777" w:rsidR="0050097D" w:rsidRDefault="0050097D" w:rsidP="00933C31">
            <w:pPr>
              <w:pStyle w:val="TAH"/>
              <w:rPr>
                <w:ins w:id="58" w:author="Samsung" w:date="2025-08-18T10:58:00Z"/>
              </w:rPr>
            </w:pPr>
            <w:ins w:id="59" w:author="Samsung" w:date="2025-08-18T10:58:00Z">
              <w:r>
                <w:t>HTTP method or custom operation</w:t>
              </w:r>
            </w:ins>
          </w:p>
        </w:tc>
        <w:tc>
          <w:tcPr>
            <w:tcW w:w="151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08C9FFD" w14:textId="77777777" w:rsidR="0050097D" w:rsidRDefault="0050097D" w:rsidP="00933C31">
            <w:pPr>
              <w:pStyle w:val="TAH"/>
              <w:rPr>
                <w:ins w:id="60" w:author="Samsung" w:date="2025-08-18T10:58:00Z"/>
              </w:rPr>
            </w:pPr>
            <w:ins w:id="61" w:author="Samsung" w:date="2025-08-18T10:58:00Z">
              <w:r>
                <w:t>Description</w:t>
              </w:r>
            </w:ins>
          </w:p>
        </w:tc>
      </w:tr>
      <w:tr w:rsidR="0050097D" w14:paraId="76FEA157" w14:textId="77777777" w:rsidTr="00933C31">
        <w:trPr>
          <w:jc w:val="center"/>
          <w:ins w:id="62" w:author="Samsung" w:date="2025-08-18T10:58:00Z"/>
        </w:trPr>
        <w:tc>
          <w:tcPr>
            <w:tcW w:w="0" w:type="auto"/>
            <w:tcBorders>
              <w:top w:val="single" w:sz="6" w:space="0" w:color="auto"/>
              <w:left w:val="single" w:sz="6" w:space="0" w:color="auto"/>
              <w:bottom w:val="single" w:sz="6" w:space="0" w:color="auto"/>
              <w:right w:val="single" w:sz="6" w:space="0" w:color="auto"/>
            </w:tcBorders>
            <w:hideMark/>
          </w:tcPr>
          <w:p w14:paraId="5F36F78B" w14:textId="77777777" w:rsidR="0050097D" w:rsidRDefault="0050097D" w:rsidP="00933C31">
            <w:pPr>
              <w:pStyle w:val="TAL"/>
              <w:rPr>
                <w:ins w:id="63" w:author="Samsung" w:date="2025-08-18T10:58:00Z"/>
              </w:rPr>
            </w:pPr>
            <w:ins w:id="64" w:author="Samsung" w:date="2025-08-18T10:58:00Z">
              <w:r>
                <w:t>AIMLE Split Operation Event Subscriptions</w:t>
              </w:r>
            </w:ins>
          </w:p>
        </w:tc>
        <w:tc>
          <w:tcPr>
            <w:tcW w:w="1585" w:type="pct"/>
            <w:tcBorders>
              <w:top w:val="single" w:sz="6" w:space="0" w:color="auto"/>
              <w:left w:val="single" w:sz="6" w:space="0" w:color="auto"/>
              <w:bottom w:val="single" w:sz="6" w:space="0" w:color="auto"/>
              <w:right w:val="single" w:sz="6" w:space="0" w:color="auto"/>
            </w:tcBorders>
            <w:hideMark/>
          </w:tcPr>
          <w:p w14:paraId="5AC37C8E" w14:textId="77777777" w:rsidR="0050097D" w:rsidRDefault="0050097D" w:rsidP="00933C31">
            <w:pPr>
              <w:pStyle w:val="TAL"/>
              <w:rPr>
                <w:ins w:id="65" w:author="Samsung" w:date="2025-08-18T10:58:00Z"/>
              </w:rPr>
            </w:pPr>
            <w:ins w:id="66" w:author="Samsung" w:date="2025-08-18T10:58:00Z">
              <w:r>
                <w:t>/subscriptions</w:t>
              </w:r>
            </w:ins>
          </w:p>
        </w:tc>
        <w:tc>
          <w:tcPr>
            <w:tcW w:w="636" w:type="pct"/>
            <w:tcBorders>
              <w:top w:val="single" w:sz="6" w:space="0" w:color="auto"/>
              <w:left w:val="single" w:sz="6" w:space="0" w:color="auto"/>
              <w:bottom w:val="single" w:sz="6" w:space="0" w:color="auto"/>
              <w:right w:val="single" w:sz="6" w:space="0" w:color="auto"/>
            </w:tcBorders>
            <w:hideMark/>
          </w:tcPr>
          <w:p w14:paraId="188E28B5" w14:textId="77777777" w:rsidR="0050097D" w:rsidRDefault="0050097D" w:rsidP="00933C31">
            <w:pPr>
              <w:pStyle w:val="TAL"/>
              <w:rPr>
                <w:ins w:id="67" w:author="Samsung" w:date="2025-08-18T10:58:00Z"/>
              </w:rPr>
            </w:pPr>
            <w:ins w:id="68" w:author="Samsung" w:date="2025-08-18T10:58:00Z">
              <w:r>
                <w:t>POST</w:t>
              </w:r>
            </w:ins>
          </w:p>
        </w:tc>
        <w:tc>
          <w:tcPr>
            <w:tcW w:w="1510" w:type="pct"/>
            <w:tcBorders>
              <w:top w:val="single" w:sz="6" w:space="0" w:color="auto"/>
              <w:left w:val="single" w:sz="6" w:space="0" w:color="auto"/>
              <w:bottom w:val="single" w:sz="6" w:space="0" w:color="auto"/>
              <w:right w:val="single" w:sz="6" w:space="0" w:color="auto"/>
            </w:tcBorders>
            <w:hideMark/>
          </w:tcPr>
          <w:p w14:paraId="20BC686B" w14:textId="77777777" w:rsidR="0050097D" w:rsidRDefault="0050097D" w:rsidP="00933C31">
            <w:pPr>
              <w:pStyle w:val="TAL"/>
              <w:rPr>
                <w:ins w:id="69" w:author="Samsung" w:date="2025-08-18T10:58:00Z"/>
              </w:rPr>
            </w:pPr>
            <w:ins w:id="70" w:author="Samsung" w:date="2025-08-18T10:58:00Z">
              <w:r>
                <w:t>Request the creation of an AIMLE Split Operation Event Subscription resource.</w:t>
              </w:r>
            </w:ins>
          </w:p>
        </w:tc>
      </w:tr>
      <w:tr w:rsidR="0050097D" w14:paraId="738F4C64" w14:textId="77777777" w:rsidTr="00933C31">
        <w:trPr>
          <w:jc w:val="center"/>
          <w:ins w:id="71" w:author="Samsung" w:date="2025-08-18T10:58:00Z"/>
        </w:trPr>
        <w:tc>
          <w:tcPr>
            <w:tcW w:w="0" w:type="auto"/>
            <w:vMerge w:val="restart"/>
            <w:tcBorders>
              <w:top w:val="single" w:sz="6" w:space="0" w:color="auto"/>
              <w:left w:val="single" w:sz="6" w:space="0" w:color="auto"/>
              <w:right w:val="single" w:sz="6" w:space="0" w:color="auto"/>
            </w:tcBorders>
          </w:tcPr>
          <w:p w14:paraId="218089F5" w14:textId="77777777" w:rsidR="0050097D" w:rsidRDefault="0050097D" w:rsidP="00933C31">
            <w:pPr>
              <w:pStyle w:val="TAL"/>
              <w:rPr>
                <w:ins w:id="72" w:author="Samsung" w:date="2025-08-18T10:58:00Z"/>
              </w:rPr>
            </w:pPr>
            <w:ins w:id="73" w:author="Samsung" w:date="2025-08-18T10:58:00Z">
              <w:r>
                <w:t>Individual AIMLE Split Operation Event Subscription</w:t>
              </w:r>
            </w:ins>
          </w:p>
        </w:tc>
        <w:tc>
          <w:tcPr>
            <w:tcW w:w="1585" w:type="pct"/>
            <w:vMerge w:val="restart"/>
            <w:tcBorders>
              <w:top w:val="single" w:sz="6" w:space="0" w:color="auto"/>
              <w:left w:val="single" w:sz="6" w:space="0" w:color="auto"/>
              <w:right w:val="single" w:sz="6" w:space="0" w:color="auto"/>
            </w:tcBorders>
            <w:vAlign w:val="center"/>
          </w:tcPr>
          <w:p w14:paraId="5B393F83" w14:textId="77777777" w:rsidR="0050097D" w:rsidRDefault="0050097D" w:rsidP="00933C31">
            <w:pPr>
              <w:pStyle w:val="TAL"/>
              <w:rPr>
                <w:ins w:id="74" w:author="Samsung" w:date="2025-08-18T10:58:00Z"/>
              </w:rPr>
            </w:pPr>
            <w:ins w:id="75" w:author="Samsung" w:date="2025-08-18T10:58:00Z">
              <w:r>
                <w:t>/subscriptions/{</w:t>
              </w:r>
              <w:proofErr w:type="spellStart"/>
              <w:r>
                <w:t>subscriptionId</w:t>
              </w:r>
              <w:proofErr w:type="spellEnd"/>
              <w:r>
                <w:t>}</w:t>
              </w:r>
            </w:ins>
          </w:p>
        </w:tc>
        <w:tc>
          <w:tcPr>
            <w:tcW w:w="636" w:type="pct"/>
            <w:tcBorders>
              <w:top w:val="single" w:sz="6" w:space="0" w:color="auto"/>
              <w:left w:val="single" w:sz="6" w:space="0" w:color="auto"/>
              <w:bottom w:val="single" w:sz="6" w:space="0" w:color="auto"/>
              <w:right w:val="single" w:sz="6" w:space="0" w:color="auto"/>
            </w:tcBorders>
          </w:tcPr>
          <w:p w14:paraId="3E4677AE" w14:textId="77777777" w:rsidR="0050097D" w:rsidRDefault="0050097D" w:rsidP="00933C31">
            <w:pPr>
              <w:pStyle w:val="TAL"/>
              <w:rPr>
                <w:ins w:id="76" w:author="Samsung" w:date="2025-08-18T10:58:00Z"/>
              </w:rPr>
            </w:pPr>
            <w:ins w:id="77" w:author="Samsung" w:date="2025-08-18T10:58:00Z">
              <w:r>
                <w:t>GET</w:t>
              </w:r>
            </w:ins>
          </w:p>
        </w:tc>
        <w:tc>
          <w:tcPr>
            <w:tcW w:w="1510" w:type="pct"/>
            <w:tcBorders>
              <w:top w:val="single" w:sz="6" w:space="0" w:color="auto"/>
              <w:left w:val="single" w:sz="6" w:space="0" w:color="auto"/>
              <w:bottom w:val="single" w:sz="6" w:space="0" w:color="auto"/>
              <w:right w:val="single" w:sz="6" w:space="0" w:color="auto"/>
            </w:tcBorders>
          </w:tcPr>
          <w:p w14:paraId="306A280D" w14:textId="77777777" w:rsidR="0050097D" w:rsidRDefault="0050097D" w:rsidP="00933C31">
            <w:pPr>
              <w:pStyle w:val="TAL"/>
              <w:rPr>
                <w:ins w:id="78" w:author="Samsung" w:date="2025-08-18T10:58:00Z"/>
              </w:rPr>
            </w:pPr>
            <w:ins w:id="79" w:author="Samsung" w:date="2025-08-18T10:58:00Z">
              <w:r>
                <w:t>Retrieve an existing "Individual AIMLE Split Operation Event" resource.</w:t>
              </w:r>
            </w:ins>
          </w:p>
        </w:tc>
      </w:tr>
      <w:tr w:rsidR="0050097D" w14:paraId="54C8D1B8" w14:textId="77777777" w:rsidTr="00933C31">
        <w:trPr>
          <w:jc w:val="center"/>
          <w:ins w:id="80" w:author="Samsung" w:date="2025-08-18T10:58:00Z"/>
        </w:trPr>
        <w:tc>
          <w:tcPr>
            <w:tcW w:w="0" w:type="auto"/>
            <w:vMerge/>
            <w:tcBorders>
              <w:left w:val="single" w:sz="6" w:space="0" w:color="auto"/>
              <w:right w:val="single" w:sz="6" w:space="0" w:color="auto"/>
            </w:tcBorders>
          </w:tcPr>
          <w:p w14:paraId="5B729814" w14:textId="77777777" w:rsidR="0050097D" w:rsidRDefault="0050097D" w:rsidP="00933C31">
            <w:pPr>
              <w:pStyle w:val="TAL"/>
              <w:rPr>
                <w:ins w:id="81" w:author="Samsung" w:date="2025-08-18T10:58:00Z"/>
              </w:rPr>
            </w:pPr>
          </w:p>
        </w:tc>
        <w:tc>
          <w:tcPr>
            <w:tcW w:w="1585" w:type="pct"/>
            <w:vMerge/>
            <w:tcBorders>
              <w:left w:val="single" w:sz="6" w:space="0" w:color="auto"/>
              <w:right w:val="single" w:sz="6" w:space="0" w:color="auto"/>
            </w:tcBorders>
            <w:vAlign w:val="center"/>
          </w:tcPr>
          <w:p w14:paraId="56412BEE" w14:textId="77777777" w:rsidR="0050097D" w:rsidRDefault="0050097D" w:rsidP="00933C31">
            <w:pPr>
              <w:pStyle w:val="TAL"/>
              <w:rPr>
                <w:ins w:id="82" w:author="Samsung" w:date="2025-08-18T10:58:00Z"/>
              </w:rPr>
            </w:pPr>
          </w:p>
        </w:tc>
        <w:tc>
          <w:tcPr>
            <w:tcW w:w="636" w:type="pct"/>
            <w:tcBorders>
              <w:top w:val="single" w:sz="6" w:space="0" w:color="auto"/>
              <w:left w:val="single" w:sz="6" w:space="0" w:color="auto"/>
              <w:bottom w:val="single" w:sz="6" w:space="0" w:color="auto"/>
              <w:right w:val="single" w:sz="6" w:space="0" w:color="auto"/>
            </w:tcBorders>
          </w:tcPr>
          <w:p w14:paraId="1D3F1C2F" w14:textId="77777777" w:rsidR="0050097D" w:rsidRDefault="0050097D" w:rsidP="00933C31">
            <w:pPr>
              <w:pStyle w:val="TAL"/>
              <w:rPr>
                <w:ins w:id="83" w:author="Samsung" w:date="2025-08-18T10:58:00Z"/>
              </w:rPr>
            </w:pPr>
            <w:ins w:id="84" w:author="Samsung" w:date="2025-08-18T10:58:00Z">
              <w:r>
                <w:t>PUT</w:t>
              </w:r>
            </w:ins>
          </w:p>
        </w:tc>
        <w:tc>
          <w:tcPr>
            <w:tcW w:w="1510" w:type="pct"/>
            <w:tcBorders>
              <w:top w:val="single" w:sz="6" w:space="0" w:color="auto"/>
              <w:left w:val="single" w:sz="6" w:space="0" w:color="auto"/>
              <w:bottom w:val="single" w:sz="6" w:space="0" w:color="auto"/>
              <w:right w:val="single" w:sz="6" w:space="0" w:color="auto"/>
            </w:tcBorders>
          </w:tcPr>
          <w:p w14:paraId="1928FEEF" w14:textId="77777777" w:rsidR="0050097D" w:rsidRDefault="0050097D" w:rsidP="00933C31">
            <w:pPr>
              <w:pStyle w:val="TAL"/>
              <w:rPr>
                <w:ins w:id="85" w:author="Samsung" w:date="2025-08-18T10:58:00Z"/>
              </w:rPr>
            </w:pPr>
            <w:ins w:id="86" w:author="Samsung" w:date="2025-08-18T10:58:00Z">
              <w:r>
                <w:t>Request the update of an existing "Individual AIMLE Split Operation Event" resource.</w:t>
              </w:r>
            </w:ins>
          </w:p>
        </w:tc>
      </w:tr>
      <w:tr w:rsidR="0050097D" w14:paraId="5CB1AA2D" w14:textId="77777777" w:rsidTr="00933C31">
        <w:trPr>
          <w:jc w:val="center"/>
          <w:ins w:id="87" w:author="Samsung" w:date="2025-08-18T10:58:00Z"/>
        </w:trPr>
        <w:tc>
          <w:tcPr>
            <w:tcW w:w="0" w:type="auto"/>
            <w:vMerge/>
            <w:tcBorders>
              <w:left w:val="single" w:sz="6" w:space="0" w:color="auto"/>
              <w:right w:val="single" w:sz="6" w:space="0" w:color="auto"/>
            </w:tcBorders>
            <w:hideMark/>
          </w:tcPr>
          <w:p w14:paraId="372250D8" w14:textId="77777777" w:rsidR="0050097D" w:rsidRDefault="0050097D" w:rsidP="00933C31">
            <w:pPr>
              <w:pStyle w:val="TAL"/>
              <w:rPr>
                <w:ins w:id="88" w:author="Samsung" w:date="2025-08-18T10:58:00Z"/>
              </w:rPr>
            </w:pPr>
          </w:p>
        </w:tc>
        <w:tc>
          <w:tcPr>
            <w:tcW w:w="1585" w:type="pct"/>
            <w:vMerge/>
            <w:tcBorders>
              <w:left w:val="single" w:sz="6" w:space="0" w:color="auto"/>
              <w:right w:val="single" w:sz="6" w:space="0" w:color="auto"/>
            </w:tcBorders>
            <w:vAlign w:val="center"/>
            <w:hideMark/>
          </w:tcPr>
          <w:p w14:paraId="3A842F82" w14:textId="77777777" w:rsidR="0050097D" w:rsidRDefault="0050097D" w:rsidP="00933C31">
            <w:pPr>
              <w:pStyle w:val="TAL"/>
              <w:rPr>
                <w:ins w:id="89" w:author="Samsung" w:date="2025-08-18T10:58:00Z"/>
              </w:rPr>
            </w:pPr>
          </w:p>
        </w:tc>
        <w:tc>
          <w:tcPr>
            <w:tcW w:w="636" w:type="pct"/>
            <w:tcBorders>
              <w:top w:val="single" w:sz="6" w:space="0" w:color="auto"/>
              <w:left w:val="single" w:sz="6" w:space="0" w:color="auto"/>
              <w:bottom w:val="single" w:sz="6" w:space="0" w:color="auto"/>
              <w:right w:val="single" w:sz="6" w:space="0" w:color="auto"/>
            </w:tcBorders>
            <w:hideMark/>
          </w:tcPr>
          <w:p w14:paraId="7C1F5B2D" w14:textId="77777777" w:rsidR="0050097D" w:rsidRDefault="0050097D" w:rsidP="00933C31">
            <w:pPr>
              <w:pStyle w:val="TAL"/>
              <w:rPr>
                <w:ins w:id="90" w:author="Samsung" w:date="2025-08-18T10:58:00Z"/>
              </w:rPr>
            </w:pPr>
            <w:ins w:id="91" w:author="Samsung" w:date="2025-08-18T10:58:00Z">
              <w:r>
                <w:t>PATCH</w:t>
              </w:r>
            </w:ins>
          </w:p>
        </w:tc>
        <w:tc>
          <w:tcPr>
            <w:tcW w:w="1510" w:type="pct"/>
            <w:tcBorders>
              <w:top w:val="single" w:sz="6" w:space="0" w:color="auto"/>
              <w:left w:val="single" w:sz="6" w:space="0" w:color="auto"/>
              <w:bottom w:val="single" w:sz="6" w:space="0" w:color="auto"/>
              <w:right w:val="single" w:sz="6" w:space="0" w:color="auto"/>
            </w:tcBorders>
            <w:hideMark/>
          </w:tcPr>
          <w:p w14:paraId="59F9BC17" w14:textId="77777777" w:rsidR="0050097D" w:rsidRDefault="0050097D" w:rsidP="00933C31">
            <w:pPr>
              <w:pStyle w:val="TAL"/>
              <w:rPr>
                <w:ins w:id="92" w:author="Samsung" w:date="2025-08-18T10:58:00Z"/>
              </w:rPr>
            </w:pPr>
            <w:ins w:id="93" w:author="Samsung" w:date="2025-08-18T10:58:00Z">
              <w:r>
                <w:t>Modifies an "Individual AIMLE Split Operation Event” Subscription resource.</w:t>
              </w:r>
            </w:ins>
          </w:p>
        </w:tc>
      </w:tr>
      <w:tr w:rsidR="0050097D" w14:paraId="1D654CD8" w14:textId="77777777" w:rsidTr="00933C31">
        <w:trPr>
          <w:jc w:val="center"/>
          <w:ins w:id="94" w:author="Samsung" w:date="2025-08-18T10:58:00Z"/>
        </w:trPr>
        <w:tc>
          <w:tcPr>
            <w:tcW w:w="0" w:type="auto"/>
            <w:vMerge/>
            <w:tcBorders>
              <w:left w:val="single" w:sz="6" w:space="0" w:color="auto"/>
              <w:bottom w:val="single" w:sz="6" w:space="0" w:color="auto"/>
              <w:right w:val="single" w:sz="6" w:space="0" w:color="auto"/>
            </w:tcBorders>
            <w:vAlign w:val="center"/>
            <w:hideMark/>
          </w:tcPr>
          <w:p w14:paraId="26DA68CD" w14:textId="77777777" w:rsidR="0050097D" w:rsidRDefault="0050097D" w:rsidP="00933C31">
            <w:pPr>
              <w:spacing w:after="0"/>
              <w:rPr>
                <w:ins w:id="95" w:author="Samsung" w:date="2025-08-18T10:58:00Z"/>
                <w:rFonts w:ascii="Arial" w:hAnsi="Arial"/>
                <w:sz w:val="18"/>
              </w:rPr>
            </w:pPr>
          </w:p>
        </w:tc>
        <w:tc>
          <w:tcPr>
            <w:tcW w:w="0" w:type="auto"/>
            <w:vMerge/>
            <w:tcBorders>
              <w:left w:val="single" w:sz="6" w:space="0" w:color="auto"/>
              <w:bottom w:val="single" w:sz="6" w:space="0" w:color="auto"/>
              <w:right w:val="single" w:sz="6" w:space="0" w:color="auto"/>
            </w:tcBorders>
            <w:vAlign w:val="center"/>
            <w:hideMark/>
          </w:tcPr>
          <w:p w14:paraId="23F33BE5" w14:textId="77777777" w:rsidR="0050097D" w:rsidRDefault="0050097D" w:rsidP="00933C31">
            <w:pPr>
              <w:spacing w:after="0"/>
              <w:rPr>
                <w:ins w:id="96" w:author="Samsung" w:date="2025-08-18T10:58:00Z"/>
                <w:rFonts w:ascii="Arial" w:hAnsi="Arial"/>
                <w:sz w:val="18"/>
              </w:rPr>
            </w:pPr>
          </w:p>
        </w:tc>
        <w:tc>
          <w:tcPr>
            <w:tcW w:w="636" w:type="pct"/>
            <w:tcBorders>
              <w:top w:val="single" w:sz="6" w:space="0" w:color="auto"/>
              <w:left w:val="single" w:sz="6" w:space="0" w:color="auto"/>
              <w:bottom w:val="single" w:sz="6" w:space="0" w:color="auto"/>
              <w:right w:val="single" w:sz="6" w:space="0" w:color="auto"/>
            </w:tcBorders>
          </w:tcPr>
          <w:p w14:paraId="454D753E" w14:textId="77777777" w:rsidR="0050097D" w:rsidRDefault="0050097D" w:rsidP="00933C31">
            <w:pPr>
              <w:pStyle w:val="TAL"/>
              <w:rPr>
                <w:ins w:id="97" w:author="Samsung" w:date="2025-08-18T10:58:00Z"/>
              </w:rPr>
            </w:pPr>
            <w:ins w:id="98" w:author="Samsung" w:date="2025-08-18T10:58:00Z">
              <w:r>
                <w:t>DELETE</w:t>
              </w:r>
            </w:ins>
          </w:p>
        </w:tc>
        <w:tc>
          <w:tcPr>
            <w:tcW w:w="1510" w:type="pct"/>
            <w:tcBorders>
              <w:top w:val="single" w:sz="6" w:space="0" w:color="auto"/>
              <w:left w:val="single" w:sz="6" w:space="0" w:color="auto"/>
              <w:bottom w:val="single" w:sz="6" w:space="0" w:color="auto"/>
              <w:right w:val="single" w:sz="6" w:space="0" w:color="auto"/>
            </w:tcBorders>
          </w:tcPr>
          <w:p w14:paraId="47979614" w14:textId="77777777" w:rsidR="0050097D" w:rsidRDefault="0050097D" w:rsidP="00933C31">
            <w:pPr>
              <w:pStyle w:val="TAL"/>
              <w:rPr>
                <w:ins w:id="99" w:author="Samsung" w:date="2025-08-18T10:58:00Z"/>
              </w:rPr>
            </w:pPr>
            <w:ins w:id="100" w:author="Samsung" w:date="2025-08-18T10:58:00Z">
              <w:r>
                <w:t>Request the deletion of an existing "Individual AIMLE Split Operation Event Subscription" resource.</w:t>
              </w:r>
            </w:ins>
          </w:p>
        </w:tc>
      </w:tr>
    </w:tbl>
    <w:p w14:paraId="5241AA33" w14:textId="77777777" w:rsidR="0050097D" w:rsidRDefault="0050097D" w:rsidP="0050097D">
      <w:pPr>
        <w:rPr>
          <w:ins w:id="101" w:author="Samsung" w:date="2025-08-18T10:58:00Z"/>
          <w:lang w:eastAsia="zh-CN"/>
        </w:rPr>
      </w:pPr>
    </w:p>
    <w:p w14:paraId="3C2B350E" w14:textId="77777777" w:rsidR="0050097D" w:rsidRDefault="0050097D" w:rsidP="0050097D">
      <w:pPr>
        <w:pStyle w:val="Heading5"/>
        <w:rPr>
          <w:ins w:id="102" w:author="Samsung" w:date="2025-08-18T10:58:00Z"/>
          <w:lang w:eastAsia="zh-CN"/>
        </w:rPr>
      </w:pPr>
      <w:bookmarkStart w:id="103" w:name="_Toc199249583"/>
      <w:ins w:id="104" w:author="Samsung" w:date="2025-08-18T10:58:00Z">
        <w:r>
          <w:rPr>
            <w:lang w:eastAsia="zh-CN"/>
          </w:rPr>
          <w:t>6.1</w:t>
        </w:r>
        <w:proofErr w:type="gramStart"/>
        <w:r>
          <w:rPr>
            <w:lang w:eastAsia="zh-CN"/>
          </w:rPr>
          <w:t>.X.3.2</w:t>
        </w:r>
        <w:proofErr w:type="gramEnd"/>
        <w:r>
          <w:rPr>
            <w:lang w:eastAsia="zh-CN"/>
          </w:rPr>
          <w:tab/>
          <w:t xml:space="preserve">Resource: </w:t>
        </w:r>
        <w:r>
          <w:t>AIMLE Split Operation Event Subscriptions</w:t>
        </w:r>
        <w:bookmarkEnd w:id="103"/>
      </w:ins>
    </w:p>
    <w:p w14:paraId="609F1B59" w14:textId="77777777" w:rsidR="0050097D" w:rsidRDefault="0050097D" w:rsidP="0050097D">
      <w:pPr>
        <w:pStyle w:val="Heading6"/>
        <w:rPr>
          <w:ins w:id="105" w:author="Samsung" w:date="2025-08-18T10:58:00Z"/>
          <w:lang w:eastAsia="zh-CN"/>
        </w:rPr>
      </w:pPr>
      <w:ins w:id="106" w:author="Samsung" w:date="2025-08-18T10:58:00Z">
        <w:r>
          <w:rPr>
            <w:lang w:eastAsia="zh-CN"/>
          </w:rPr>
          <w:t>6.1</w:t>
        </w:r>
        <w:proofErr w:type="gramStart"/>
        <w:r>
          <w:rPr>
            <w:lang w:eastAsia="zh-CN"/>
          </w:rPr>
          <w:t>.X.3.2.1</w:t>
        </w:r>
        <w:proofErr w:type="gramEnd"/>
        <w:r>
          <w:rPr>
            <w:lang w:eastAsia="zh-CN"/>
          </w:rPr>
          <w:tab/>
          <w:t>Description</w:t>
        </w:r>
      </w:ins>
    </w:p>
    <w:p w14:paraId="52E90730" w14:textId="77777777" w:rsidR="0050097D" w:rsidRDefault="0050097D" w:rsidP="0050097D">
      <w:pPr>
        <w:rPr>
          <w:ins w:id="107" w:author="Samsung" w:date="2025-08-18T10:58:00Z"/>
        </w:rPr>
      </w:pPr>
      <w:ins w:id="108" w:author="Samsung" w:date="2025-08-18T10:58:00Z">
        <w:r>
          <w:t>This resource represents the collection of AIMLE Split Operation Event Subscription</w:t>
        </w:r>
        <w:r>
          <w:rPr>
            <w:rFonts w:eastAsia="Calibri"/>
          </w:rPr>
          <w:t>s</w:t>
        </w:r>
        <w:r>
          <w:t xml:space="preserve"> managed by the </w:t>
        </w:r>
        <w:r>
          <w:rPr>
            <w:noProof/>
            <w:lang w:eastAsia="zh-CN"/>
          </w:rPr>
          <w:t>AIMLE Server</w:t>
        </w:r>
        <w:r>
          <w:t>.</w:t>
        </w:r>
      </w:ins>
    </w:p>
    <w:p w14:paraId="50C59ED1" w14:textId="77777777" w:rsidR="0050097D" w:rsidRDefault="0050097D" w:rsidP="0050097D">
      <w:pPr>
        <w:pStyle w:val="Heading6"/>
        <w:rPr>
          <w:ins w:id="109" w:author="Samsung" w:date="2025-08-18T10:58:00Z"/>
          <w:lang w:eastAsia="zh-CN"/>
        </w:rPr>
      </w:pPr>
      <w:ins w:id="110" w:author="Samsung" w:date="2025-08-18T10:58:00Z">
        <w:r>
          <w:rPr>
            <w:lang w:eastAsia="zh-CN"/>
          </w:rPr>
          <w:t>6.1</w:t>
        </w:r>
        <w:proofErr w:type="gramStart"/>
        <w:r>
          <w:rPr>
            <w:lang w:eastAsia="zh-CN"/>
          </w:rPr>
          <w:t>.X.3.2.2</w:t>
        </w:r>
        <w:proofErr w:type="gramEnd"/>
        <w:r>
          <w:rPr>
            <w:lang w:eastAsia="zh-CN"/>
          </w:rPr>
          <w:tab/>
          <w:t>Resource Definition</w:t>
        </w:r>
      </w:ins>
    </w:p>
    <w:p w14:paraId="486AA4B9" w14:textId="77777777" w:rsidR="0050097D" w:rsidRDefault="0050097D" w:rsidP="0050097D">
      <w:pPr>
        <w:rPr>
          <w:ins w:id="111" w:author="Samsung" w:date="2025-08-18T10:58:00Z"/>
        </w:rPr>
      </w:pPr>
      <w:ins w:id="112" w:author="Samsung" w:date="2025-08-18T10:58:00Z">
        <w:r>
          <w:t>Resource URI: {</w:t>
        </w:r>
        <w:proofErr w:type="spellStart"/>
        <w:r>
          <w:rPr>
            <w:b/>
            <w:bCs/>
          </w:rPr>
          <w:t>apiRoot</w:t>
        </w:r>
        <w:proofErr w:type="spellEnd"/>
        <w:r>
          <w:t>}/</w:t>
        </w:r>
        <w:proofErr w:type="spellStart"/>
        <w:r>
          <w:rPr>
            <w:b/>
            <w:bCs/>
          </w:rPr>
          <w:t>aimles-splitopevent</w:t>
        </w:r>
        <w:proofErr w:type="spellEnd"/>
        <w:r>
          <w:t>/&lt;</w:t>
        </w:r>
        <w:proofErr w:type="spellStart"/>
        <w:r>
          <w:rPr>
            <w:b/>
            <w:bCs/>
          </w:rPr>
          <w:t>apiVersion</w:t>
        </w:r>
        <w:proofErr w:type="spellEnd"/>
        <w:r>
          <w:t>&gt;/</w:t>
        </w:r>
        <w:r>
          <w:rPr>
            <w:b/>
            <w:bCs/>
          </w:rPr>
          <w:t>subscriptions</w:t>
        </w:r>
      </w:ins>
    </w:p>
    <w:p w14:paraId="3E3E1D28" w14:textId="77777777" w:rsidR="0050097D" w:rsidRDefault="0050097D" w:rsidP="0050097D">
      <w:pPr>
        <w:rPr>
          <w:ins w:id="113" w:author="Samsung" w:date="2025-08-18T10:58:00Z"/>
          <w:rFonts w:ascii="Arial" w:hAnsi="Arial" w:cs="Arial"/>
        </w:rPr>
      </w:pPr>
      <w:ins w:id="114" w:author="Samsung" w:date="2025-08-18T10:58:00Z">
        <w:r>
          <w:t>This resource shall support the resource URI variables defined in Table 6.1.X.3.2.2-1</w:t>
        </w:r>
        <w:r>
          <w:rPr>
            <w:rFonts w:ascii="Arial" w:hAnsi="Arial" w:cs="Arial"/>
          </w:rPr>
          <w:t>.</w:t>
        </w:r>
      </w:ins>
    </w:p>
    <w:p w14:paraId="6FF15A1A" w14:textId="77777777" w:rsidR="0050097D" w:rsidRDefault="0050097D" w:rsidP="0050097D">
      <w:pPr>
        <w:pStyle w:val="TH"/>
        <w:rPr>
          <w:ins w:id="115" w:author="Samsung" w:date="2025-08-18T10:58:00Z"/>
          <w:rFonts w:eastAsia="MS Mincho"/>
        </w:rPr>
      </w:pPr>
      <w:ins w:id="116" w:author="Samsung" w:date="2025-08-18T10:58:00Z">
        <w:r>
          <w:rPr>
            <w:rFonts w:eastAsia="MS Mincho"/>
          </w:rPr>
          <w:t>Table 6.1.X.3.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50097D" w14:paraId="5146D55B" w14:textId="77777777" w:rsidTr="00933C31">
        <w:trPr>
          <w:jc w:val="center"/>
          <w:ins w:id="117" w:author="Samsung" w:date="2025-08-18T10:58:00Z"/>
        </w:trPr>
        <w:tc>
          <w:tcPr>
            <w:tcW w:w="721" w:type="pct"/>
            <w:tcBorders>
              <w:top w:val="single" w:sz="6" w:space="0" w:color="000000"/>
              <w:left w:val="single" w:sz="6" w:space="0" w:color="000000"/>
              <w:bottom w:val="single" w:sz="6" w:space="0" w:color="000000"/>
              <w:right w:val="single" w:sz="6" w:space="0" w:color="000000"/>
            </w:tcBorders>
            <w:shd w:val="clear" w:color="auto" w:fill="C0C0C0"/>
            <w:hideMark/>
          </w:tcPr>
          <w:p w14:paraId="191A77BB" w14:textId="77777777" w:rsidR="0050097D" w:rsidRDefault="0050097D" w:rsidP="00933C31">
            <w:pPr>
              <w:pStyle w:val="TAH"/>
              <w:rPr>
                <w:ins w:id="118" w:author="Samsung" w:date="2025-08-18T10:58:00Z"/>
              </w:rPr>
            </w:pPr>
            <w:ins w:id="119" w:author="Samsung" w:date="2025-08-18T10:58:00Z">
              <w:r>
                <w:t>Name</w:t>
              </w:r>
            </w:ins>
          </w:p>
        </w:tc>
        <w:tc>
          <w:tcPr>
            <w:tcW w:w="917" w:type="pct"/>
            <w:tcBorders>
              <w:top w:val="single" w:sz="6" w:space="0" w:color="000000"/>
              <w:left w:val="single" w:sz="6" w:space="0" w:color="000000"/>
              <w:bottom w:val="single" w:sz="6" w:space="0" w:color="000000"/>
              <w:right w:val="single" w:sz="6" w:space="0" w:color="000000"/>
            </w:tcBorders>
            <w:shd w:val="clear" w:color="auto" w:fill="C0C0C0"/>
            <w:hideMark/>
          </w:tcPr>
          <w:p w14:paraId="27700425" w14:textId="77777777" w:rsidR="0050097D" w:rsidRDefault="0050097D" w:rsidP="00933C31">
            <w:pPr>
              <w:pStyle w:val="TAH"/>
              <w:rPr>
                <w:ins w:id="120" w:author="Samsung" w:date="2025-08-18T10:58:00Z"/>
              </w:rPr>
            </w:pPr>
            <w:ins w:id="121" w:author="Samsung" w:date="2025-08-18T10:58:00Z">
              <w:r>
                <w:t>Data Type</w:t>
              </w:r>
            </w:ins>
          </w:p>
        </w:tc>
        <w:tc>
          <w:tcPr>
            <w:tcW w:w="3362"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0F5BD6A9" w14:textId="77777777" w:rsidR="0050097D" w:rsidRDefault="0050097D" w:rsidP="00933C31">
            <w:pPr>
              <w:pStyle w:val="TAH"/>
              <w:rPr>
                <w:ins w:id="122" w:author="Samsung" w:date="2025-08-18T10:58:00Z"/>
              </w:rPr>
            </w:pPr>
            <w:ins w:id="123" w:author="Samsung" w:date="2025-08-18T10:58:00Z">
              <w:r>
                <w:t>Definition</w:t>
              </w:r>
            </w:ins>
          </w:p>
        </w:tc>
      </w:tr>
      <w:tr w:rsidR="0050097D" w14:paraId="19E9D6F0" w14:textId="77777777" w:rsidTr="00933C31">
        <w:trPr>
          <w:jc w:val="center"/>
          <w:ins w:id="124" w:author="Samsung" w:date="2025-08-18T10:58:00Z"/>
        </w:trPr>
        <w:tc>
          <w:tcPr>
            <w:tcW w:w="721" w:type="pct"/>
            <w:tcBorders>
              <w:top w:val="single" w:sz="6" w:space="0" w:color="000000"/>
              <w:left w:val="single" w:sz="6" w:space="0" w:color="000000"/>
              <w:bottom w:val="single" w:sz="6" w:space="0" w:color="000000"/>
              <w:right w:val="single" w:sz="6" w:space="0" w:color="000000"/>
            </w:tcBorders>
            <w:hideMark/>
          </w:tcPr>
          <w:p w14:paraId="2573D43C" w14:textId="77777777" w:rsidR="0050097D" w:rsidRDefault="0050097D" w:rsidP="00933C31">
            <w:pPr>
              <w:pStyle w:val="TAL"/>
              <w:rPr>
                <w:ins w:id="125" w:author="Samsung" w:date="2025-08-18T10:58:00Z"/>
              </w:rPr>
            </w:pPr>
            <w:proofErr w:type="spellStart"/>
            <w:ins w:id="126" w:author="Samsung" w:date="2025-08-18T10:58:00Z">
              <w:r>
                <w:t>apiRoot</w:t>
              </w:r>
              <w:proofErr w:type="spellEnd"/>
            </w:ins>
          </w:p>
        </w:tc>
        <w:tc>
          <w:tcPr>
            <w:tcW w:w="917" w:type="pct"/>
            <w:tcBorders>
              <w:top w:val="single" w:sz="6" w:space="0" w:color="000000"/>
              <w:left w:val="single" w:sz="6" w:space="0" w:color="000000"/>
              <w:bottom w:val="single" w:sz="6" w:space="0" w:color="000000"/>
              <w:right w:val="single" w:sz="6" w:space="0" w:color="000000"/>
            </w:tcBorders>
            <w:hideMark/>
          </w:tcPr>
          <w:p w14:paraId="67A1C2E8" w14:textId="77777777" w:rsidR="0050097D" w:rsidRDefault="0050097D" w:rsidP="00933C31">
            <w:pPr>
              <w:pStyle w:val="TAL"/>
              <w:rPr>
                <w:ins w:id="127" w:author="Samsung" w:date="2025-08-18T10:58:00Z"/>
              </w:rPr>
            </w:pPr>
            <w:ins w:id="128" w:author="Samsung" w:date="2025-08-18T10:58: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hideMark/>
          </w:tcPr>
          <w:p w14:paraId="43BF3890" w14:textId="77777777" w:rsidR="0050097D" w:rsidRDefault="0050097D" w:rsidP="00933C31">
            <w:pPr>
              <w:pStyle w:val="TAL"/>
              <w:rPr>
                <w:ins w:id="129" w:author="Samsung" w:date="2025-08-18T10:58:00Z"/>
              </w:rPr>
            </w:pPr>
            <w:ins w:id="130" w:author="Samsung" w:date="2025-08-18T10:58:00Z">
              <w:r>
                <w:t>See clause</w:t>
              </w:r>
              <w:r>
                <w:rPr>
                  <w:lang w:val="en-US" w:eastAsia="zh-CN"/>
                </w:rPr>
                <w:t> </w:t>
              </w:r>
              <w:r>
                <w:rPr>
                  <w:lang w:eastAsia="zh-CN"/>
                </w:rPr>
                <w:t>6.1.X.1</w:t>
              </w:r>
              <w:r>
                <w:t>.</w:t>
              </w:r>
            </w:ins>
          </w:p>
        </w:tc>
      </w:tr>
    </w:tbl>
    <w:p w14:paraId="3AE77ADF" w14:textId="77777777" w:rsidR="0050097D" w:rsidRDefault="0050097D" w:rsidP="0050097D">
      <w:pPr>
        <w:rPr>
          <w:ins w:id="131" w:author="Samsung" w:date="2025-08-18T10:58:00Z"/>
          <w:lang w:eastAsia="zh-CN"/>
        </w:rPr>
      </w:pPr>
    </w:p>
    <w:p w14:paraId="5D619401" w14:textId="77777777" w:rsidR="0050097D" w:rsidRDefault="0050097D" w:rsidP="0050097D">
      <w:pPr>
        <w:pStyle w:val="Heading6"/>
        <w:rPr>
          <w:ins w:id="132" w:author="Samsung" w:date="2025-08-18T10:58:00Z"/>
          <w:lang w:eastAsia="zh-CN"/>
        </w:rPr>
      </w:pPr>
      <w:ins w:id="133" w:author="Samsung" w:date="2025-08-18T10:58:00Z">
        <w:r>
          <w:rPr>
            <w:lang w:eastAsia="zh-CN"/>
          </w:rPr>
          <w:t>6.1</w:t>
        </w:r>
        <w:proofErr w:type="gramStart"/>
        <w:r>
          <w:rPr>
            <w:lang w:eastAsia="zh-CN"/>
          </w:rPr>
          <w:t>.X.3.2.3</w:t>
        </w:r>
        <w:proofErr w:type="gramEnd"/>
        <w:r>
          <w:rPr>
            <w:lang w:eastAsia="zh-CN"/>
          </w:rPr>
          <w:tab/>
          <w:t>Resource Standard Methods</w:t>
        </w:r>
      </w:ins>
    </w:p>
    <w:p w14:paraId="0377BFC9" w14:textId="77777777" w:rsidR="0050097D" w:rsidRDefault="0050097D" w:rsidP="0050097D">
      <w:pPr>
        <w:pStyle w:val="Heading7"/>
        <w:rPr>
          <w:ins w:id="134" w:author="Samsung" w:date="2025-08-18T10:58:00Z"/>
          <w:lang w:eastAsia="zh-CN"/>
        </w:rPr>
      </w:pPr>
      <w:ins w:id="135" w:author="Samsung" w:date="2025-08-18T10:58:00Z">
        <w:r>
          <w:rPr>
            <w:lang w:eastAsia="zh-CN"/>
          </w:rPr>
          <w:t>6.1</w:t>
        </w:r>
        <w:proofErr w:type="gramStart"/>
        <w:r>
          <w:rPr>
            <w:lang w:eastAsia="zh-CN"/>
          </w:rPr>
          <w:t>.X.3.2.3.1</w:t>
        </w:r>
        <w:proofErr w:type="gramEnd"/>
        <w:r>
          <w:rPr>
            <w:lang w:eastAsia="zh-CN"/>
          </w:rPr>
          <w:tab/>
          <w:t>POST</w:t>
        </w:r>
      </w:ins>
    </w:p>
    <w:p w14:paraId="24053832" w14:textId="77777777" w:rsidR="0050097D" w:rsidRDefault="0050097D" w:rsidP="0050097D">
      <w:pPr>
        <w:rPr>
          <w:ins w:id="136" w:author="Samsung" w:date="2025-08-18T10:58:00Z"/>
        </w:rPr>
      </w:pPr>
      <w:ins w:id="137" w:author="Samsung" w:date="2025-08-18T10:58:00Z">
        <w:r>
          <w:t>The HTTP POST method enables an AIMLE service consumer to request the creation of a new Individual AIMLE Split Operation Event Subscription at the AIMLE Server.</w:t>
        </w:r>
      </w:ins>
    </w:p>
    <w:p w14:paraId="77499626" w14:textId="77777777" w:rsidR="0050097D" w:rsidRDefault="0050097D" w:rsidP="0050097D">
      <w:pPr>
        <w:rPr>
          <w:ins w:id="138" w:author="Samsung" w:date="2025-08-18T10:58:00Z"/>
        </w:rPr>
      </w:pPr>
      <w:ins w:id="139" w:author="Samsung" w:date="2025-08-18T10:58:00Z">
        <w:r>
          <w:t>This method shall support the URI query parameters specified in table 6.1.X.3.2.3.1-1.</w:t>
        </w:r>
      </w:ins>
    </w:p>
    <w:p w14:paraId="5D1234A7" w14:textId="77777777" w:rsidR="0050097D" w:rsidRDefault="0050097D" w:rsidP="0050097D">
      <w:pPr>
        <w:pStyle w:val="TH"/>
        <w:rPr>
          <w:ins w:id="140" w:author="Samsung" w:date="2025-08-18T10:58:00Z"/>
          <w:rFonts w:cs="Arial"/>
        </w:rPr>
      </w:pPr>
      <w:ins w:id="141" w:author="Samsung" w:date="2025-08-18T10:58:00Z">
        <w:r>
          <w:t>Table 6.1.X.3.2.3.1-1: URI query parameters supported by the POST method on this resource</w:t>
        </w:r>
      </w:ins>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6"/>
        <w:gridCol w:w="394"/>
        <w:gridCol w:w="1147"/>
        <w:gridCol w:w="4512"/>
      </w:tblGrid>
      <w:tr w:rsidR="0050097D" w14:paraId="2A1224ED" w14:textId="77777777" w:rsidTr="00933C31">
        <w:trPr>
          <w:jc w:val="center"/>
          <w:ins w:id="142" w:author="Samsung" w:date="2025-08-18T10:58:00Z"/>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1E7AC675" w14:textId="77777777" w:rsidR="0050097D" w:rsidRDefault="0050097D" w:rsidP="00933C31">
            <w:pPr>
              <w:pStyle w:val="TAH"/>
              <w:rPr>
                <w:ins w:id="143" w:author="Samsung" w:date="2025-08-18T10:58:00Z"/>
              </w:rPr>
            </w:pPr>
            <w:ins w:id="144" w:author="Samsung" w:date="2025-08-18T10:58:00Z">
              <w:r>
                <w:t>Name</w:t>
              </w:r>
            </w:ins>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671C3D89" w14:textId="77777777" w:rsidR="0050097D" w:rsidRDefault="0050097D" w:rsidP="00933C31">
            <w:pPr>
              <w:pStyle w:val="TAH"/>
              <w:rPr>
                <w:ins w:id="145" w:author="Samsung" w:date="2025-08-18T10:58:00Z"/>
              </w:rPr>
            </w:pPr>
            <w:ins w:id="146" w:author="Samsung" w:date="2025-08-18T10:58:00Z">
              <w:r>
                <w:t>Data type</w:t>
              </w:r>
            </w:ins>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4171921A" w14:textId="77777777" w:rsidR="0050097D" w:rsidRDefault="0050097D" w:rsidP="00933C31">
            <w:pPr>
              <w:pStyle w:val="TAH"/>
              <w:rPr>
                <w:ins w:id="147" w:author="Samsung" w:date="2025-08-18T10:58:00Z"/>
              </w:rPr>
            </w:pPr>
            <w:ins w:id="148" w:author="Samsung" w:date="2025-08-18T10:58:00Z">
              <w:r>
                <w:t>P</w:t>
              </w:r>
            </w:ins>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3CFEC769" w14:textId="77777777" w:rsidR="0050097D" w:rsidRDefault="0050097D" w:rsidP="00933C31">
            <w:pPr>
              <w:pStyle w:val="TAH"/>
              <w:rPr>
                <w:ins w:id="149" w:author="Samsung" w:date="2025-08-18T10:58:00Z"/>
              </w:rPr>
            </w:pPr>
            <w:ins w:id="150" w:author="Samsung" w:date="2025-08-18T10:58:00Z">
              <w:r>
                <w:t>Cardinality</w:t>
              </w:r>
            </w:ins>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534EA6D" w14:textId="77777777" w:rsidR="0050097D" w:rsidRDefault="0050097D" w:rsidP="00933C31">
            <w:pPr>
              <w:pStyle w:val="TAH"/>
              <w:rPr>
                <w:ins w:id="151" w:author="Samsung" w:date="2025-08-18T10:58:00Z"/>
              </w:rPr>
            </w:pPr>
            <w:ins w:id="152" w:author="Samsung" w:date="2025-08-18T10:58:00Z">
              <w:r>
                <w:t>Description</w:t>
              </w:r>
            </w:ins>
          </w:p>
        </w:tc>
      </w:tr>
      <w:tr w:rsidR="0050097D" w14:paraId="22B1EC48" w14:textId="77777777" w:rsidTr="00933C31">
        <w:trPr>
          <w:jc w:val="center"/>
          <w:ins w:id="153" w:author="Samsung" w:date="2025-08-18T10:58:00Z"/>
        </w:trPr>
        <w:tc>
          <w:tcPr>
            <w:tcW w:w="844" w:type="pct"/>
            <w:tcBorders>
              <w:top w:val="single" w:sz="6" w:space="0" w:color="auto"/>
              <w:left w:val="single" w:sz="6" w:space="0" w:color="auto"/>
              <w:bottom w:val="single" w:sz="6" w:space="0" w:color="auto"/>
              <w:right w:val="single" w:sz="6" w:space="0" w:color="auto"/>
            </w:tcBorders>
          </w:tcPr>
          <w:p w14:paraId="151F5CF6" w14:textId="77777777" w:rsidR="0050097D" w:rsidRDefault="0050097D" w:rsidP="00933C31">
            <w:pPr>
              <w:pStyle w:val="TAL"/>
              <w:rPr>
                <w:ins w:id="154" w:author="Samsung" w:date="2025-08-18T10:58:00Z"/>
                <w:lang w:eastAsia="zh-CN"/>
              </w:rPr>
            </w:pPr>
          </w:p>
        </w:tc>
        <w:tc>
          <w:tcPr>
            <w:tcW w:w="947" w:type="pct"/>
            <w:tcBorders>
              <w:top w:val="single" w:sz="6" w:space="0" w:color="auto"/>
              <w:left w:val="single" w:sz="6" w:space="0" w:color="auto"/>
              <w:bottom w:val="single" w:sz="6" w:space="0" w:color="auto"/>
              <w:right w:val="single" w:sz="6" w:space="0" w:color="auto"/>
            </w:tcBorders>
          </w:tcPr>
          <w:p w14:paraId="6F3DFA11" w14:textId="77777777" w:rsidR="0050097D" w:rsidRDefault="0050097D" w:rsidP="00933C31">
            <w:pPr>
              <w:pStyle w:val="TAL"/>
              <w:rPr>
                <w:ins w:id="155" w:author="Samsung" w:date="2025-08-18T10:58:00Z"/>
                <w:lang w:eastAsia="zh-CN"/>
              </w:rPr>
            </w:pPr>
          </w:p>
        </w:tc>
        <w:tc>
          <w:tcPr>
            <w:tcW w:w="209" w:type="pct"/>
            <w:tcBorders>
              <w:top w:val="single" w:sz="6" w:space="0" w:color="auto"/>
              <w:left w:val="single" w:sz="6" w:space="0" w:color="auto"/>
              <w:bottom w:val="single" w:sz="6" w:space="0" w:color="auto"/>
              <w:right w:val="single" w:sz="6" w:space="0" w:color="auto"/>
            </w:tcBorders>
          </w:tcPr>
          <w:p w14:paraId="37AF60ED" w14:textId="77777777" w:rsidR="0050097D" w:rsidRDefault="0050097D" w:rsidP="00933C31">
            <w:pPr>
              <w:pStyle w:val="TAC"/>
              <w:rPr>
                <w:ins w:id="156" w:author="Samsung" w:date="2025-08-18T10:58:00Z"/>
              </w:rPr>
            </w:pPr>
          </w:p>
        </w:tc>
        <w:tc>
          <w:tcPr>
            <w:tcW w:w="608" w:type="pct"/>
            <w:tcBorders>
              <w:top w:val="single" w:sz="6" w:space="0" w:color="auto"/>
              <w:left w:val="single" w:sz="6" w:space="0" w:color="auto"/>
              <w:bottom w:val="single" w:sz="6" w:space="0" w:color="auto"/>
              <w:right w:val="single" w:sz="6" w:space="0" w:color="auto"/>
            </w:tcBorders>
          </w:tcPr>
          <w:p w14:paraId="5E263C96" w14:textId="77777777" w:rsidR="0050097D" w:rsidRDefault="0050097D" w:rsidP="00933C31">
            <w:pPr>
              <w:pStyle w:val="TAL"/>
              <w:rPr>
                <w:ins w:id="157" w:author="Samsung" w:date="2025-08-18T10:58:00Z"/>
              </w:rPr>
            </w:pPr>
          </w:p>
        </w:tc>
        <w:tc>
          <w:tcPr>
            <w:tcW w:w="2392" w:type="pct"/>
            <w:tcBorders>
              <w:top w:val="single" w:sz="6" w:space="0" w:color="auto"/>
              <w:left w:val="single" w:sz="6" w:space="0" w:color="auto"/>
              <w:bottom w:val="single" w:sz="6" w:space="0" w:color="auto"/>
              <w:right w:val="single" w:sz="6" w:space="0" w:color="auto"/>
            </w:tcBorders>
            <w:vAlign w:val="center"/>
          </w:tcPr>
          <w:p w14:paraId="7BEF342F" w14:textId="77777777" w:rsidR="0050097D" w:rsidRDefault="0050097D" w:rsidP="00933C31">
            <w:pPr>
              <w:pStyle w:val="TAL"/>
              <w:rPr>
                <w:ins w:id="158" w:author="Samsung" w:date="2025-08-18T10:58:00Z"/>
                <w:rFonts w:cs="Arial"/>
                <w:lang w:eastAsia="zh-CN"/>
              </w:rPr>
            </w:pPr>
          </w:p>
        </w:tc>
      </w:tr>
    </w:tbl>
    <w:p w14:paraId="1EC24DB7" w14:textId="77777777" w:rsidR="0050097D" w:rsidRDefault="0050097D" w:rsidP="0050097D">
      <w:pPr>
        <w:rPr>
          <w:ins w:id="159" w:author="Samsung" w:date="2025-08-18T10:58:00Z"/>
        </w:rPr>
      </w:pPr>
    </w:p>
    <w:p w14:paraId="1F2C2ADE" w14:textId="77777777" w:rsidR="0050097D" w:rsidRDefault="0050097D" w:rsidP="0050097D">
      <w:pPr>
        <w:rPr>
          <w:ins w:id="160" w:author="Samsung" w:date="2025-08-18T10:58:00Z"/>
        </w:rPr>
      </w:pPr>
      <w:ins w:id="161" w:author="Samsung" w:date="2025-08-18T10:58:00Z">
        <w:r>
          <w:t>This method shall support the request data structures specified in table </w:t>
        </w:r>
        <w:r>
          <w:rPr>
            <w:lang w:eastAsia="zh-CN"/>
          </w:rPr>
          <w:t>6.1.X.3.2.3.1</w:t>
        </w:r>
        <w:r>
          <w:t>-2 and the response data structures and response codes specified in table </w:t>
        </w:r>
        <w:r>
          <w:rPr>
            <w:lang w:eastAsia="zh-CN"/>
          </w:rPr>
          <w:t>6.1.X.3.2.3.1</w:t>
        </w:r>
        <w:r>
          <w:t>-3.</w:t>
        </w:r>
      </w:ins>
    </w:p>
    <w:p w14:paraId="7C7541C3" w14:textId="77777777" w:rsidR="0050097D" w:rsidRDefault="0050097D" w:rsidP="0050097D">
      <w:pPr>
        <w:pStyle w:val="TH"/>
        <w:rPr>
          <w:ins w:id="162" w:author="Samsung" w:date="2025-08-18T10:58:00Z"/>
        </w:rPr>
      </w:pPr>
      <w:ins w:id="163" w:author="Samsung" w:date="2025-08-18T10:58:00Z">
        <w:r>
          <w:t xml:space="preserve">Table 6.1.X.3.2.3.1-2: Data structures supported by the POST Request Body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31"/>
        <w:gridCol w:w="447"/>
        <w:gridCol w:w="1159"/>
        <w:gridCol w:w="5790"/>
      </w:tblGrid>
      <w:tr w:rsidR="0050097D" w14:paraId="2710ED17" w14:textId="77777777" w:rsidTr="00933C31">
        <w:trPr>
          <w:jc w:val="center"/>
          <w:ins w:id="164" w:author="Samsung" w:date="2025-08-18T10:58:00Z"/>
        </w:trPr>
        <w:tc>
          <w:tcPr>
            <w:tcW w:w="2152" w:type="dxa"/>
            <w:tcBorders>
              <w:top w:val="single" w:sz="6" w:space="0" w:color="auto"/>
              <w:left w:val="single" w:sz="6" w:space="0" w:color="auto"/>
              <w:bottom w:val="single" w:sz="6" w:space="0" w:color="auto"/>
              <w:right w:val="single" w:sz="6" w:space="0" w:color="auto"/>
            </w:tcBorders>
            <w:shd w:val="clear" w:color="auto" w:fill="C0C0C0"/>
            <w:hideMark/>
          </w:tcPr>
          <w:p w14:paraId="3968E21B" w14:textId="77777777" w:rsidR="0050097D" w:rsidRDefault="0050097D" w:rsidP="00933C31">
            <w:pPr>
              <w:pStyle w:val="TAH"/>
              <w:rPr>
                <w:ins w:id="165" w:author="Samsung" w:date="2025-08-18T10:58:00Z"/>
              </w:rPr>
            </w:pPr>
            <w:ins w:id="166" w:author="Samsung" w:date="2025-08-18T10:58:00Z">
              <w:r>
                <w:t>Data type</w:t>
              </w:r>
            </w:ins>
          </w:p>
        </w:tc>
        <w:tc>
          <w:tcPr>
            <w:tcW w:w="450" w:type="dxa"/>
            <w:tcBorders>
              <w:top w:val="single" w:sz="6" w:space="0" w:color="auto"/>
              <w:left w:val="single" w:sz="6" w:space="0" w:color="auto"/>
              <w:bottom w:val="single" w:sz="6" w:space="0" w:color="auto"/>
              <w:right w:val="single" w:sz="6" w:space="0" w:color="auto"/>
            </w:tcBorders>
            <w:shd w:val="clear" w:color="auto" w:fill="C0C0C0"/>
            <w:hideMark/>
          </w:tcPr>
          <w:p w14:paraId="07B700DA" w14:textId="77777777" w:rsidR="0050097D" w:rsidRDefault="0050097D" w:rsidP="00933C31">
            <w:pPr>
              <w:pStyle w:val="TAH"/>
              <w:rPr>
                <w:ins w:id="167" w:author="Samsung" w:date="2025-08-18T10:58:00Z"/>
              </w:rPr>
            </w:pPr>
            <w:ins w:id="168" w:author="Samsung" w:date="2025-08-18T10:58:00Z">
              <w:r>
                <w:t>P</w:t>
              </w:r>
            </w:ins>
          </w:p>
        </w:tc>
        <w:tc>
          <w:tcPr>
            <w:tcW w:w="1170" w:type="dxa"/>
            <w:tcBorders>
              <w:top w:val="single" w:sz="6" w:space="0" w:color="auto"/>
              <w:left w:val="single" w:sz="6" w:space="0" w:color="auto"/>
              <w:bottom w:val="single" w:sz="6" w:space="0" w:color="auto"/>
              <w:right w:val="single" w:sz="6" w:space="0" w:color="auto"/>
            </w:tcBorders>
            <w:shd w:val="clear" w:color="auto" w:fill="C0C0C0"/>
            <w:hideMark/>
          </w:tcPr>
          <w:p w14:paraId="12A852E9" w14:textId="77777777" w:rsidR="0050097D" w:rsidRDefault="0050097D" w:rsidP="00933C31">
            <w:pPr>
              <w:pStyle w:val="TAH"/>
              <w:rPr>
                <w:ins w:id="169" w:author="Samsung" w:date="2025-08-18T10:58:00Z"/>
              </w:rPr>
            </w:pPr>
            <w:ins w:id="170" w:author="Samsung" w:date="2025-08-18T10:58:00Z">
              <w:r>
                <w:t>Cardinality</w:t>
              </w:r>
            </w:ins>
          </w:p>
        </w:tc>
        <w:tc>
          <w:tcPr>
            <w:tcW w:w="584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E817275" w14:textId="77777777" w:rsidR="0050097D" w:rsidRDefault="0050097D" w:rsidP="00933C31">
            <w:pPr>
              <w:pStyle w:val="TAH"/>
              <w:rPr>
                <w:ins w:id="171" w:author="Samsung" w:date="2025-08-18T10:58:00Z"/>
              </w:rPr>
            </w:pPr>
            <w:ins w:id="172" w:author="Samsung" w:date="2025-08-18T10:58:00Z">
              <w:r>
                <w:t>Description</w:t>
              </w:r>
            </w:ins>
          </w:p>
        </w:tc>
      </w:tr>
      <w:tr w:rsidR="0050097D" w14:paraId="3059F897" w14:textId="77777777" w:rsidTr="00933C31">
        <w:trPr>
          <w:jc w:val="center"/>
          <w:ins w:id="173" w:author="Samsung" w:date="2025-08-18T10:58:00Z"/>
        </w:trPr>
        <w:tc>
          <w:tcPr>
            <w:tcW w:w="2152" w:type="dxa"/>
            <w:tcBorders>
              <w:top w:val="single" w:sz="6" w:space="0" w:color="auto"/>
              <w:left w:val="single" w:sz="6" w:space="0" w:color="auto"/>
              <w:bottom w:val="single" w:sz="6" w:space="0" w:color="000000"/>
              <w:right w:val="single" w:sz="6" w:space="0" w:color="auto"/>
            </w:tcBorders>
            <w:hideMark/>
          </w:tcPr>
          <w:p w14:paraId="4F644520" w14:textId="77777777" w:rsidR="0050097D" w:rsidRDefault="0050097D" w:rsidP="00933C31">
            <w:pPr>
              <w:pStyle w:val="TAL"/>
              <w:rPr>
                <w:ins w:id="174" w:author="Samsung" w:date="2025-08-18T10:58:00Z"/>
              </w:rPr>
            </w:pPr>
            <w:ins w:id="175" w:author="Samsung" w:date="2025-08-18T10:58:00Z">
              <w:r>
                <w:rPr>
                  <w:noProof/>
                </w:rPr>
                <w:t>SplitOpEventSub</w:t>
              </w:r>
            </w:ins>
          </w:p>
        </w:tc>
        <w:tc>
          <w:tcPr>
            <w:tcW w:w="450" w:type="dxa"/>
            <w:tcBorders>
              <w:top w:val="single" w:sz="6" w:space="0" w:color="auto"/>
              <w:left w:val="single" w:sz="6" w:space="0" w:color="auto"/>
              <w:bottom w:val="single" w:sz="6" w:space="0" w:color="000000"/>
              <w:right w:val="single" w:sz="6" w:space="0" w:color="auto"/>
            </w:tcBorders>
            <w:hideMark/>
          </w:tcPr>
          <w:p w14:paraId="54BCB830" w14:textId="77777777" w:rsidR="0050097D" w:rsidRDefault="0050097D" w:rsidP="00933C31">
            <w:pPr>
              <w:pStyle w:val="TAC"/>
              <w:rPr>
                <w:ins w:id="176" w:author="Samsung" w:date="2025-08-18T10:58:00Z"/>
              </w:rPr>
            </w:pPr>
            <w:ins w:id="177" w:author="Samsung" w:date="2025-08-18T10:58:00Z">
              <w:r>
                <w:t>M</w:t>
              </w:r>
            </w:ins>
          </w:p>
        </w:tc>
        <w:tc>
          <w:tcPr>
            <w:tcW w:w="1170" w:type="dxa"/>
            <w:tcBorders>
              <w:top w:val="single" w:sz="6" w:space="0" w:color="auto"/>
              <w:left w:val="single" w:sz="6" w:space="0" w:color="auto"/>
              <w:bottom w:val="single" w:sz="6" w:space="0" w:color="000000"/>
              <w:right w:val="single" w:sz="6" w:space="0" w:color="auto"/>
            </w:tcBorders>
            <w:hideMark/>
          </w:tcPr>
          <w:p w14:paraId="66F2E1ED" w14:textId="77777777" w:rsidR="0050097D" w:rsidRDefault="0050097D" w:rsidP="00933C31">
            <w:pPr>
              <w:pStyle w:val="TAL"/>
              <w:rPr>
                <w:ins w:id="178" w:author="Samsung" w:date="2025-08-18T10:58:00Z"/>
              </w:rPr>
            </w:pPr>
            <w:ins w:id="179" w:author="Samsung" w:date="2025-08-18T10:58:00Z">
              <w:r>
                <w:t>1</w:t>
              </w:r>
            </w:ins>
          </w:p>
        </w:tc>
        <w:tc>
          <w:tcPr>
            <w:tcW w:w="5849" w:type="dxa"/>
            <w:tcBorders>
              <w:top w:val="single" w:sz="6" w:space="0" w:color="auto"/>
              <w:left w:val="single" w:sz="6" w:space="0" w:color="auto"/>
              <w:bottom w:val="single" w:sz="6" w:space="0" w:color="000000"/>
              <w:right w:val="single" w:sz="6" w:space="0" w:color="auto"/>
            </w:tcBorders>
            <w:hideMark/>
          </w:tcPr>
          <w:p w14:paraId="0ED22ECC" w14:textId="77777777" w:rsidR="0050097D" w:rsidRDefault="0050097D" w:rsidP="00933C31">
            <w:pPr>
              <w:pStyle w:val="TAL"/>
              <w:rPr>
                <w:ins w:id="180" w:author="Samsung" w:date="2025-08-18T10:58:00Z"/>
              </w:rPr>
            </w:pPr>
            <w:ins w:id="181" w:author="Samsung" w:date="2025-08-18T10:58:00Z">
              <w:r>
                <w:t>Create a new Individual AIMLE Split Operation Event Subscription resource.</w:t>
              </w:r>
            </w:ins>
          </w:p>
        </w:tc>
      </w:tr>
    </w:tbl>
    <w:p w14:paraId="06A28057" w14:textId="77777777" w:rsidR="0050097D" w:rsidRDefault="0050097D" w:rsidP="0050097D">
      <w:pPr>
        <w:rPr>
          <w:ins w:id="182" w:author="Samsung" w:date="2025-08-18T10:58:00Z"/>
        </w:rPr>
      </w:pPr>
    </w:p>
    <w:p w14:paraId="23224806" w14:textId="77777777" w:rsidR="0050097D" w:rsidRDefault="0050097D" w:rsidP="0050097D">
      <w:pPr>
        <w:pStyle w:val="TH"/>
        <w:rPr>
          <w:ins w:id="183" w:author="Samsung" w:date="2025-08-18T10:58:00Z"/>
        </w:rPr>
      </w:pPr>
      <w:ins w:id="184" w:author="Samsung" w:date="2025-08-18T10:58:00Z">
        <w:r>
          <w:t>Table 6.1.X.3.2.3.</w:t>
        </w:r>
        <w:r>
          <w:rPr>
            <w:lang w:eastAsia="zh-CN"/>
          </w:rPr>
          <w:t>1</w:t>
        </w:r>
        <w:r>
          <w:t>-3: Data structures supported by the POST Response Body on this resource</w:t>
        </w:r>
      </w:ins>
    </w:p>
    <w:tbl>
      <w:tblPr>
        <w:tblW w:w="50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03"/>
        <w:gridCol w:w="970"/>
        <w:gridCol w:w="1435"/>
        <w:gridCol w:w="1880"/>
        <w:gridCol w:w="3831"/>
      </w:tblGrid>
      <w:tr w:rsidR="0050097D" w14:paraId="66370C0E" w14:textId="77777777" w:rsidTr="00933C31">
        <w:trPr>
          <w:jc w:val="center"/>
          <w:ins w:id="185"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531CD6B" w14:textId="77777777" w:rsidR="0050097D" w:rsidRDefault="0050097D" w:rsidP="00933C31">
            <w:pPr>
              <w:pStyle w:val="TAH"/>
              <w:rPr>
                <w:ins w:id="186" w:author="Samsung" w:date="2025-08-18T10:58:00Z"/>
              </w:rPr>
            </w:pPr>
            <w:ins w:id="187" w:author="Samsung" w:date="2025-08-18T10:58:00Z">
              <w:r>
                <w:t>Data type</w:t>
              </w:r>
            </w:ins>
          </w:p>
        </w:tc>
        <w:tc>
          <w:tcPr>
            <w:tcW w:w="499" w:type="pct"/>
            <w:tcBorders>
              <w:top w:val="single" w:sz="6" w:space="0" w:color="auto"/>
              <w:left w:val="single" w:sz="6" w:space="0" w:color="auto"/>
              <w:bottom w:val="single" w:sz="6" w:space="0" w:color="auto"/>
              <w:right w:val="single" w:sz="6" w:space="0" w:color="auto"/>
            </w:tcBorders>
            <w:shd w:val="clear" w:color="auto" w:fill="C0C0C0"/>
            <w:hideMark/>
          </w:tcPr>
          <w:p w14:paraId="12A26767" w14:textId="77777777" w:rsidR="0050097D" w:rsidRDefault="0050097D" w:rsidP="00933C31">
            <w:pPr>
              <w:pStyle w:val="TAH"/>
              <w:rPr>
                <w:ins w:id="188" w:author="Samsung" w:date="2025-08-18T10:58:00Z"/>
              </w:rPr>
            </w:pPr>
            <w:ins w:id="189" w:author="Samsung" w:date="2025-08-18T10:58:00Z">
              <w:r>
                <w:t>P</w:t>
              </w:r>
            </w:ins>
          </w:p>
        </w:tc>
        <w:tc>
          <w:tcPr>
            <w:tcW w:w="738" w:type="pct"/>
            <w:tcBorders>
              <w:top w:val="single" w:sz="6" w:space="0" w:color="auto"/>
              <w:left w:val="single" w:sz="6" w:space="0" w:color="auto"/>
              <w:bottom w:val="single" w:sz="6" w:space="0" w:color="auto"/>
              <w:right w:val="single" w:sz="6" w:space="0" w:color="auto"/>
            </w:tcBorders>
            <w:shd w:val="clear" w:color="auto" w:fill="C0C0C0"/>
            <w:hideMark/>
          </w:tcPr>
          <w:p w14:paraId="7B6592B0" w14:textId="77777777" w:rsidR="0050097D" w:rsidRDefault="0050097D" w:rsidP="00933C31">
            <w:pPr>
              <w:pStyle w:val="TAH"/>
              <w:rPr>
                <w:ins w:id="190" w:author="Samsung" w:date="2025-08-18T10:58:00Z"/>
              </w:rPr>
            </w:pPr>
            <w:ins w:id="191" w:author="Samsung" w:date="2025-08-18T10:58:00Z">
              <w:r>
                <w:t>Cardinality</w:t>
              </w:r>
            </w:ins>
          </w:p>
        </w:tc>
        <w:tc>
          <w:tcPr>
            <w:tcW w:w="967" w:type="pct"/>
            <w:tcBorders>
              <w:top w:val="single" w:sz="6" w:space="0" w:color="auto"/>
              <w:left w:val="single" w:sz="6" w:space="0" w:color="auto"/>
              <w:bottom w:val="single" w:sz="6" w:space="0" w:color="auto"/>
              <w:right w:val="single" w:sz="6" w:space="0" w:color="auto"/>
            </w:tcBorders>
            <w:shd w:val="clear" w:color="auto" w:fill="C0C0C0"/>
            <w:hideMark/>
          </w:tcPr>
          <w:p w14:paraId="02B95397" w14:textId="77777777" w:rsidR="0050097D" w:rsidRDefault="0050097D" w:rsidP="00933C31">
            <w:pPr>
              <w:pStyle w:val="TAH"/>
              <w:rPr>
                <w:ins w:id="192" w:author="Samsung" w:date="2025-08-18T10:58:00Z"/>
              </w:rPr>
            </w:pPr>
            <w:ins w:id="193" w:author="Samsung" w:date="2025-08-18T10:58:00Z">
              <w:r>
                <w:t>Response</w:t>
              </w:r>
            </w:ins>
          </w:p>
          <w:p w14:paraId="1AC87FD4" w14:textId="77777777" w:rsidR="0050097D" w:rsidRDefault="0050097D" w:rsidP="00933C31">
            <w:pPr>
              <w:pStyle w:val="TAH"/>
              <w:rPr>
                <w:ins w:id="194" w:author="Samsung" w:date="2025-08-18T10:58:00Z"/>
              </w:rPr>
            </w:pPr>
            <w:ins w:id="195" w:author="Samsung" w:date="2025-08-18T10:58:00Z">
              <w:r>
                <w:t>codes</w:t>
              </w:r>
            </w:ins>
          </w:p>
        </w:tc>
        <w:tc>
          <w:tcPr>
            <w:tcW w:w="1971" w:type="pct"/>
            <w:tcBorders>
              <w:top w:val="single" w:sz="6" w:space="0" w:color="auto"/>
              <w:left w:val="single" w:sz="6" w:space="0" w:color="auto"/>
              <w:bottom w:val="single" w:sz="6" w:space="0" w:color="auto"/>
              <w:right w:val="single" w:sz="6" w:space="0" w:color="auto"/>
            </w:tcBorders>
            <w:shd w:val="clear" w:color="auto" w:fill="C0C0C0"/>
            <w:hideMark/>
          </w:tcPr>
          <w:p w14:paraId="18DCB5CC" w14:textId="77777777" w:rsidR="0050097D" w:rsidRDefault="0050097D" w:rsidP="00933C31">
            <w:pPr>
              <w:pStyle w:val="TAH"/>
              <w:rPr>
                <w:ins w:id="196" w:author="Samsung" w:date="2025-08-18T10:58:00Z"/>
              </w:rPr>
            </w:pPr>
            <w:ins w:id="197" w:author="Samsung" w:date="2025-08-18T10:58:00Z">
              <w:r>
                <w:t>Description</w:t>
              </w:r>
            </w:ins>
          </w:p>
        </w:tc>
      </w:tr>
      <w:tr w:rsidR="0050097D" w14:paraId="0373EF2E" w14:textId="77777777" w:rsidTr="00933C31">
        <w:trPr>
          <w:jc w:val="center"/>
          <w:ins w:id="198" w:author="Samsung" w:date="2025-08-18T10:58:00Z"/>
        </w:trPr>
        <w:tc>
          <w:tcPr>
            <w:tcW w:w="825" w:type="pct"/>
            <w:tcBorders>
              <w:top w:val="single" w:sz="6" w:space="0" w:color="auto"/>
              <w:left w:val="single" w:sz="6" w:space="0" w:color="auto"/>
              <w:bottom w:val="single" w:sz="6" w:space="0" w:color="auto"/>
              <w:right w:val="single" w:sz="6" w:space="0" w:color="auto"/>
            </w:tcBorders>
            <w:hideMark/>
          </w:tcPr>
          <w:p w14:paraId="68D650B9" w14:textId="77777777" w:rsidR="0050097D" w:rsidRDefault="0050097D" w:rsidP="00933C31">
            <w:pPr>
              <w:pStyle w:val="TAL"/>
              <w:rPr>
                <w:ins w:id="199" w:author="Samsung" w:date="2025-08-18T10:58:00Z"/>
              </w:rPr>
            </w:pPr>
            <w:ins w:id="200" w:author="Samsung" w:date="2025-08-18T10:58:00Z">
              <w:r>
                <w:rPr>
                  <w:noProof/>
                </w:rPr>
                <w:t>SplitOpEventSub</w:t>
              </w:r>
            </w:ins>
          </w:p>
        </w:tc>
        <w:tc>
          <w:tcPr>
            <w:tcW w:w="499" w:type="pct"/>
            <w:tcBorders>
              <w:top w:val="single" w:sz="6" w:space="0" w:color="auto"/>
              <w:left w:val="single" w:sz="6" w:space="0" w:color="auto"/>
              <w:bottom w:val="single" w:sz="6" w:space="0" w:color="auto"/>
              <w:right w:val="single" w:sz="6" w:space="0" w:color="auto"/>
            </w:tcBorders>
            <w:hideMark/>
          </w:tcPr>
          <w:p w14:paraId="00E3A8AB" w14:textId="77777777" w:rsidR="0050097D" w:rsidRDefault="0050097D" w:rsidP="00933C31">
            <w:pPr>
              <w:pStyle w:val="TAC"/>
              <w:rPr>
                <w:ins w:id="201" w:author="Samsung" w:date="2025-08-18T10:58:00Z"/>
              </w:rPr>
            </w:pPr>
            <w:ins w:id="202" w:author="Samsung" w:date="2025-08-18T10:58:00Z">
              <w:r>
                <w:t>M</w:t>
              </w:r>
            </w:ins>
          </w:p>
        </w:tc>
        <w:tc>
          <w:tcPr>
            <w:tcW w:w="738" w:type="pct"/>
            <w:tcBorders>
              <w:top w:val="single" w:sz="6" w:space="0" w:color="auto"/>
              <w:left w:val="single" w:sz="6" w:space="0" w:color="auto"/>
              <w:bottom w:val="single" w:sz="6" w:space="0" w:color="auto"/>
              <w:right w:val="single" w:sz="6" w:space="0" w:color="auto"/>
            </w:tcBorders>
            <w:hideMark/>
          </w:tcPr>
          <w:p w14:paraId="38CA6B55" w14:textId="77777777" w:rsidR="0050097D" w:rsidRDefault="0050097D" w:rsidP="00933C31">
            <w:pPr>
              <w:pStyle w:val="TAL"/>
              <w:rPr>
                <w:ins w:id="203" w:author="Samsung" w:date="2025-08-18T10:58:00Z"/>
              </w:rPr>
            </w:pPr>
            <w:ins w:id="204" w:author="Samsung" w:date="2025-08-18T10:58:00Z">
              <w:r>
                <w:t>1</w:t>
              </w:r>
            </w:ins>
          </w:p>
        </w:tc>
        <w:tc>
          <w:tcPr>
            <w:tcW w:w="967" w:type="pct"/>
            <w:tcBorders>
              <w:top w:val="single" w:sz="6" w:space="0" w:color="auto"/>
              <w:left w:val="single" w:sz="6" w:space="0" w:color="auto"/>
              <w:bottom w:val="single" w:sz="6" w:space="0" w:color="auto"/>
              <w:right w:val="single" w:sz="6" w:space="0" w:color="auto"/>
            </w:tcBorders>
            <w:hideMark/>
          </w:tcPr>
          <w:p w14:paraId="48847319" w14:textId="77777777" w:rsidR="0050097D" w:rsidRDefault="0050097D" w:rsidP="00933C31">
            <w:pPr>
              <w:pStyle w:val="TAL"/>
              <w:rPr>
                <w:ins w:id="205" w:author="Samsung" w:date="2025-08-18T10:58:00Z"/>
              </w:rPr>
            </w:pPr>
            <w:ins w:id="206" w:author="Samsung" w:date="2025-08-18T10:58:00Z">
              <w:r>
                <w:t>201 Created</w:t>
              </w:r>
            </w:ins>
          </w:p>
        </w:tc>
        <w:tc>
          <w:tcPr>
            <w:tcW w:w="1971" w:type="pct"/>
            <w:tcBorders>
              <w:top w:val="single" w:sz="6" w:space="0" w:color="auto"/>
              <w:left w:val="single" w:sz="6" w:space="0" w:color="auto"/>
              <w:bottom w:val="single" w:sz="6" w:space="0" w:color="auto"/>
              <w:right w:val="single" w:sz="6" w:space="0" w:color="auto"/>
            </w:tcBorders>
          </w:tcPr>
          <w:p w14:paraId="1C405582" w14:textId="77777777" w:rsidR="0050097D" w:rsidRDefault="0050097D" w:rsidP="00933C31">
            <w:pPr>
              <w:pStyle w:val="TAL"/>
              <w:rPr>
                <w:ins w:id="207" w:author="Samsung" w:date="2025-08-18T10:58:00Z"/>
              </w:rPr>
            </w:pPr>
            <w:ins w:id="208" w:author="Samsung" w:date="2025-08-18T10:58:00Z">
              <w:r>
                <w:t>Successful case. The creation of an Individual AIMLE Split Operation Event Subscription resource is confirmed and a representation of that resource is returned.</w:t>
              </w:r>
            </w:ins>
          </w:p>
          <w:p w14:paraId="6B1D2461" w14:textId="77777777" w:rsidR="0050097D" w:rsidRDefault="0050097D" w:rsidP="00933C31">
            <w:pPr>
              <w:pStyle w:val="TAL"/>
              <w:rPr>
                <w:ins w:id="209" w:author="Samsung" w:date="2025-08-18T10:58:00Z"/>
              </w:rPr>
            </w:pPr>
          </w:p>
          <w:p w14:paraId="58099A5E" w14:textId="77777777" w:rsidR="0050097D" w:rsidRDefault="0050097D" w:rsidP="00933C31">
            <w:pPr>
              <w:pStyle w:val="TAL"/>
              <w:rPr>
                <w:ins w:id="210" w:author="Samsung" w:date="2025-08-18T10:58:00Z"/>
              </w:rPr>
            </w:pPr>
            <w:ins w:id="211" w:author="Samsung" w:date="2025-08-18T10:58:00Z">
              <w:r>
                <w:t>An HTTP "Location" header that contains the URI of the created resource shall also be included.</w:t>
              </w:r>
            </w:ins>
          </w:p>
        </w:tc>
      </w:tr>
      <w:tr w:rsidR="0050097D" w14:paraId="76D49246" w14:textId="77777777" w:rsidTr="00933C31">
        <w:trPr>
          <w:jc w:val="center"/>
          <w:ins w:id="212" w:author="Samsung" w:date="2025-08-18T10:58:00Z"/>
        </w:trPr>
        <w:tc>
          <w:tcPr>
            <w:tcW w:w="5000" w:type="pct"/>
            <w:gridSpan w:val="5"/>
            <w:tcBorders>
              <w:top w:val="single" w:sz="6" w:space="0" w:color="auto"/>
              <w:left w:val="single" w:sz="6" w:space="0" w:color="auto"/>
              <w:bottom w:val="single" w:sz="6" w:space="0" w:color="auto"/>
              <w:right w:val="single" w:sz="6" w:space="0" w:color="auto"/>
            </w:tcBorders>
            <w:hideMark/>
          </w:tcPr>
          <w:p w14:paraId="11AB61D3" w14:textId="77777777" w:rsidR="0050097D" w:rsidRDefault="0050097D" w:rsidP="00933C31">
            <w:pPr>
              <w:pStyle w:val="TAN"/>
              <w:rPr>
                <w:ins w:id="213" w:author="Samsung" w:date="2025-08-18T10:58:00Z"/>
              </w:rPr>
            </w:pPr>
            <w:ins w:id="214" w:author="Samsung" w:date="2025-08-18T10:58:00Z">
              <w:r>
                <w:t>NOTE:</w:t>
              </w:r>
              <w:r>
                <w:tab/>
                <w:t>The mandatory HTTP error status codes for the HTTP POST method listed in table 5.2.6-1 of 3GPP TS 29.122 [2] shall also apply.</w:t>
              </w:r>
            </w:ins>
          </w:p>
        </w:tc>
      </w:tr>
    </w:tbl>
    <w:p w14:paraId="53FC713A" w14:textId="77777777" w:rsidR="0050097D" w:rsidRDefault="0050097D" w:rsidP="0050097D">
      <w:pPr>
        <w:rPr>
          <w:ins w:id="215" w:author="Samsung" w:date="2025-08-18T10:58:00Z"/>
          <w:lang w:eastAsia="zh-CN"/>
        </w:rPr>
      </w:pPr>
    </w:p>
    <w:p w14:paraId="1690AA32" w14:textId="77777777" w:rsidR="0050097D" w:rsidRDefault="0050097D" w:rsidP="0050097D">
      <w:pPr>
        <w:pStyle w:val="TH"/>
        <w:rPr>
          <w:ins w:id="216" w:author="Samsung" w:date="2025-08-18T10:58:00Z"/>
        </w:rPr>
      </w:pPr>
      <w:ins w:id="217" w:author="Samsung" w:date="2025-08-18T10:58:00Z">
        <w:r>
          <w:t>Table 6.1.X.3.2.3.</w:t>
        </w:r>
        <w:r>
          <w:rPr>
            <w:lang w:eastAsia="zh-CN"/>
          </w:rPr>
          <w:t>1</w:t>
        </w:r>
        <w:r>
          <w:t>-4: Headers supported by the 201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0097D" w14:paraId="433353B0" w14:textId="77777777" w:rsidTr="00933C31">
        <w:trPr>
          <w:jc w:val="center"/>
          <w:ins w:id="218"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6DDF7C3" w14:textId="77777777" w:rsidR="0050097D" w:rsidRDefault="0050097D" w:rsidP="00933C31">
            <w:pPr>
              <w:pStyle w:val="TAH"/>
              <w:rPr>
                <w:ins w:id="219" w:author="Samsung" w:date="2025-08-18T10:58:00Z"/>
              </w:rPr>
            </w:pPr>
            <w:ins w:id="220" w:author="Samsung" w:date="2025-08-18T10:58: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C76C523" w14:textId="77777777" w:rsidR="0050097D" w:rsidRDefault="0050097D" w:rsidP="00933C31">
            <w:pPr>
              <w:pStyle w:val="TAH"/>
              <w:rPr>
                <w:ins w:id="221" w:author="Samsung" w:date="2025-08-18T10:58:00Z"/>
              </w:rPr>
            </w:pPr>
            <w:ins w:id="222" w:author="Samsung" w:date="2025-08-18T10:58: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375ACA1" w14:textId="77777777" w:rsidR="0050097D" w:rsidRDefault="0050097D" w:rsidP="00933C31">
            <w:pPr>
              <w:pStyle w:val="TAH"/>
              <w:rPr>
                <w:ins w:id="223" w:author="Samsung" w:date="2025-08-18T10:58:00Z"/>
              </w:rPr>
            </w:pPr>
            <w:ins w:id="224" w:author="Samsung" w:date="2025-08-18T10:58: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46C58F4" w14:textId="77777777" w:rsidR="0050097D" w:rsidRDefault="0050097D" w:rsidP="00933C31">
            <w:pPr>
              <w:pStyle w:val="TAH"/>
              <w:rPr>
                <w:ins w:id="225" w:author="Samsung" w:date="2025-08-18T10:58:00Z"/>
              </w:rPr>
            </w:pPr>
            <w:ins w:id="226" w:author="Samsung" w:date="2025-08-18T10:58: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B9D78E2" w14:textId="77777777" w:rsidR="0050097D" w:rsidRDefault="0050097D" w:rsidP="00933C31">
            <w:pPr>
              <w:pStyle w:val="TAH"/>
              <w:rPr>
                <w:ins w:id="227" w:author="Samsung" w:date="2025-08-18T10:58:00Z"/>
              </w:rPr>
            </w:pPr>
            <w:ins w:id="228" w:author="Samsung" w:date="2025-08-18T10:58:00Z">
              <w:r>
                <w:t>Description</w:t>
              </w:r>
            </w:ins>
          </w:p>
        </w:tc>
      </w:tr>
      <w:tr w:rsidR="0050097D" w14:paraId="6D60E167" w14:textId="77777777" w:rsidTr="00933C31">
        <w:trPr>
          <w:jc w:val="center"/>
          <w:ins w:id="229" w:author="Samsung" w:date="2025-08-18T10:58:00Z"/>
        </w:trPr>
        <w:tc>
          <w:tcPr>
            <w:tcW w:w="825" w:type="pct"/>
            <w:tcBorders>
              <w:top w:val="single" w:sz="6" w:space="0" w:color="auto"/>
              <w:left w:val="single" w:sz="6" w:space="0" w:color="auto"/>
              <w:bottom w:val="single" w:sz="6" w:space="0" w:color="000000"/>
              <w:right w:val="single" w:sz="6" w:space="0" w:color="auto"/>
            </w:tcBorders>
            <w:hideMark/>
          </w:tcPr>
          <w:p w14:paraId="231E5BC2" w14:textId="77777777" w:rsidR="0050097D" w:rsidRDefault="0050097D" w:rsidP="00933C31">
            <w:pPr>
              <w:pStyle w:val="TAL"/>
              <w:rPr>
                <w:ins w:id="230" w:author="Samsung" w:date="2025-08-18T10:58:00Z"/>
              </w:rPr>
            </w:pPr>
            <w:ins w:id="231" w:author="Samsung" w:date="2025-08-18T10:58:00Z">
              <w:r>
                <w:t>Location</w:t>
              </w:r>
            </w:ins>
          </w:p>
        </w:tc>
        <w:tc>
          <w:tcPr>
            <w:tcW w:w="732" w:type="pct"/>
            <w:tcBorders>
              <w:top w:val="single" w:sz="6" w:space="0" w:color="auto"/>
              <w:left w:val="single" w:sz="6" w:space="0" w:color="auto"/>
              <w:bottom w:val="single" w:sz="6" w:space="0" w:color="000000"/>
              <w:right w:val="single" w:sz="6" w:space="0" w:color="auto"/>
            </w:tcBorders>
            <w:hideMark/>
          </w:tcPr>
          <w:p w14:paraId="5EB2ECA1" w14:textId="77777777" w:rsidR="0050097D" w:rsidRDefault="0050097D" w:rsidP="00933C31">
            <w:pPr>
              <w:pStyle w:val="TAL"/>
              <w:rPr>
                <w:ins w:id="232" w:author="Samsung" w:date="2025-08-18T10:58:00Z"/>
              </w:rPr>
            </w:pPr>
            <w:ins w:id="233" w:author="Samsung" w:date="2025-08-18T10:58:00Z">
              <w:r>
                <w:t>string</w:t>
              </w:r>
            </w:ins>
          </w:p>
        </w:tc>
        <w:tc>
          <w:tcPr>
            <w:tcW w:w="217" w:type="pct"/>
            <w:tcBorders>
              <w:top w:val="single" w:sz="6" w:space="0" w:color="auto"/>
              <w:left w:val="single" w:sz="6" w:space="0" w:color="auto"/>
              <w:bottom w:val="single" w:sz="6" w:space="0" w:color="000000"/>
              <w:right w:val="single" w:sz="6" w:space="0" w:color="auto"/>
            </w:tcBorders>
            <w:hideMark/>
          </w:tcPr>
          <w:p w14:paraId="112CBD73" w14:textId="77777777" w:rsidR="0050097D" w:rsidRDefault="0050097D" w:rsidP="00933C31">
            <w:pPr>
              <w:pStyle w:val="TAC"/>
              <w:rPr>
                <w:ins w:id="234" w:author="Samsung" w:date="2025-08-18T10:58:00Z"/>
              </w:rPr>
            </w:pPr>
            <w:ins w:id="235" w:author="Samsung" w:date="2025-08-18T10:58:00Z">
              <w:r>
                <w:t>M</w:t>
              </w:r>
            </w:ins>
          </w:p>
        </w:tc>
        <w:tc>
          <w:tcPr>
            <w:tcW w:w="581" w:type="pct"/>
            <w:tcBorders>
              <w:top w:val="single" w:sz="6" w:space="0" w:color="auto"/>
              <w:left w:val="single" w:sz="6" w:space="0" w:color="auto"/>
              <w:bottom w:val="single" w:sz="6" w:space="0" w:color="000000"/>
              <w:right w:val="single" w:sz="6" w:space="0" w:color="auto"/>
            </w:tcBorders>
            <w:hideMark/>
          </w:tcPr>
          <w:p w14:paraId="7C6C99E6" w14:textId="77777777" w:rsidR="0050097D" w:rsidRDefault="0050097D" w:rsidP="00933C31">
            <w:pPr>
              <w:pStyle w:val="TAL"/>
              <w:rPr>
                <w:ins w:id="236" w:author="Samsung" w:date="2025-08-18T10:58:00Z"/>
              </w:rPr>
            </w:pPr>
            <w:ins w:id="237" w:author="Samsung" w:date="2025-08-18T10:58:00Z">
              <w:r>
                <w:t>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6D590470" w14:textId="77777777" w:rsidR="0050097D" w:rsidRDefault="0050097D" w:rsidP="00933C31">
            <w:pPr>
              <w:pStyle w:val="TAL"/>
              <w:rPr>
                <w:ins w:id="238" w:author="Samsung" w:date="2025-08-18T10:58:00Z"/>
              </w:rPr>
            </w:pPr>
            <w:ins w:id="239" w:author="Samsung" w:date="2025-08-18T10:58:00Z">
              <w:r>
                <w:t>Contains the URI of the newly created resource, according to the structure:</w:t>
              </w:r>
            </w:ins>
          </w:p>
          <w:p w14:paraId="0B0C2E82" w14:textId="77777777" w:rsidR="0050097D" w:rsidRDefault="0050097D" w:rsidP="00933C31">
            <w:pPr>
              <w:pStyle w:val="TAL"/>
              <w:rPr>
                <w:ins w:id="240" w:author="Samsung" w:date="2025-08-18T10:58:00Z"/>
              </w:rPr>
            </w:pPr>
            <w:ins w:id="241" w:author="Samsung" w:date="2025-08-18T10:58:00Z">
              <w:r>
                <w:rPr>
                  <w:lang w:eastAsia="zh-CN"/>
                </w:rPr>
                <w:t>{apiRoot}/aimles-mlmpm/&lt;apiVersion&gt;/subscriptions{subscriptionId}</w:t>
              </w:r>
            </w:ins>
          </w:p>
        </w:tc>
      </w:tr>
    </w:tbl>
    <w:p w14:paraId="38B424C1" w14:textId="77777777" w:rsidR="0050097D" w:rsidRDefault="0050097D" w:rsidP="0050097D">
      <w:pPr>
        <w:pStyle w:val="Heading6"/>
        <w:rPr>
          <w:ins w:id="242" w:author="Samsung" w:date="2025-08-18T10:58:00Z"/>
          <w:lang w:eastAsia="zh-CN"/>
        </w:rPr>
      </w:pPr>
      <w:ins w:id="243" w:author="Samsung" w:date="2025-08-18T10:58:00Z">
        <w:r>
          <w:rPr>
            <w:lang w:eastAsia="zh-CN"/>
          </w:rPr>
          <w:t>6.1</w:t>
        </w:r>
        <w:proofErr w:type="gramStart"/>
        <w:r>
          <w:rPr>
            <w:lang w:eastAsia="zh-CN"/>
          </w:rPr>
          <w:t>.X.3.2.4</w:t>
        </w:r>
        <w:proofErr w:type="gramEnd"/>
        <w:r>
          <w:rPr>
            <w:lang w:eastAsia="zh-CN"/>
          </w:rPr>
          <w:tab/>
          <w:t>Resource Custom Operations</w:t>
        </w:r>
      </w:ins>
    </w:p>
    <w:p w14:paraId="71F2CF29" w14:textId="77777777" w:rsidR="0050097D" w:rsidRDefault="0050097D" w:rsidP="0050097D">
      <w:pPr>
        <w:rPr>
          <w:ins w:id="244" w:author="Samsung" w:date="2025-08-18T10:58:00Z"/>
        </w:rPr>
      </w:pPr>
      <w:ins w:id="245" w:author="Samsung" w:date="2025-08-18T10:58:00Z">
        <w:r>
          <w:t>There are no resource custom operations defined for this resource in this release of the specification.</w:t>
        </w:r>
      </w:ins>
    </w:p>
    <w:p w14:paraId="0B0249F0" w14:textId="77777777" w:rsidR="0050097D" w:rsidRDefault="0050097D" w:rsidP="0050097D">
      <w:pPr>
        <w:pStyle w:val="Heading5"/>
        <w:rPr>
          <w:ins w:id="246" w:author="Samsung" w:date="2025-08-18T10:58:00Z"/>
          <w:lang w:eastAsia="zh-CN"/>
        </w:rPr>
      </w:pPr>
      <w:bookmarkStart w:id="247" w:name="_Toc199249584"/>
      <w:ins w:id="248" w:author="Samsung" w:date="2025-08-18T10:58:00Z">
        <w:r>
          <w:rPr>
            <w:lang w:eastAsia="zh-CN"/>
          </w:rPr>
          <w:t>6.1</w:t>
        </w:r>
        <w:proofErr w:type="gramStart"/>
        <w:r>
          <w:rPr>
            <w:lang w:eastAsia="zh-CN"/>
          </w:rPr>
          <w:t>.X.3.3</w:t>
        </w:r>
        <w:proofErr w:type="gramEnd"/>
        <w:r>
          <w:rPr>
            <w:lang w:eastAsia="zh-CN"/>
          </w:rPr>
          <w:tab/>
          <w:t xml:space="preserve">Resource: </w:t>
        </w:r>
        <w:r>
          <w:t>Individual AIMLE Split Operation Event Subscription</w:t>
        </w:r>
        <w:bookmarkEnd w:id="247"/>
      </w:ins>
    </w:p>
    <w:p w14:paraId="71DB4158" w14:textId="77777777" w:rsidR="0050097D" w:rsidRDefault="0050097D" w:rsidP="0050097D">
      <w:pPr>
        <w:pStyle w:val="Heading6"/>
        <w:rPr>
          <w:ins w:id="249" w:author="Samsung" w:date="2025-08-18T10:58:00Z"/>
          <w:lang w:eastAsia="zh-CN"/>
        </w:rPr>
      </w:pPr>
      <w:ins w:id="250" w:author="Samsung" w:date="2025-08-18T10:58:00Z">
        <w:r>
          <w:rPr>
            <w:lang w:eastAsia="zh-CN"/>
          </w:rPr>
          <w:t>6.1</w:t>
        </w:r>
        <w:proofErr w:type="gramStart"/>
        <w:r>
          <w:rPr>
            <w:lang w:eastAsia="zh-CN"/>
          </w:rPr>
          <w:t>.X.3.3.1</w:t>
        </w:r>
        <w:proofErr w:type="gramEnd"/>
        <w:r>
          <w:rPr>
            <w:lang w:eastAsia="zh-CN"/>
          </w:rPr>
          <w:tab/>
          <w:t>Description</w:t>
        </w:r>
      </w:ins>
    </w:p>
    <w:p w14:paraId="0366BFEA" w14:textId="77777777" w:rsidR="0050097D" w:rsidRPr="007A1CEB" w:rsidRDefault="0050097D" w:rsidP="0050097D">
      <w:pPr>
        <w:rPr>
          <w:ins w:id="251" w:author="Samsung" w:date="2025-08-18T10:58:00Z"/>
          <w:lang w:eastAsia="zh-CN"/>
        </w:rPr>
      </w:pPr>
      <w:ins w:id="252" w:author="Samsung" w:date="2025-08-18T10:58:00Z">
        <w:r>
          <w:rPr>
            <w:lang w:eastAsia="zh-CN"/>
          </w:rPr>
          <w:t>The Individual Split Operation Event Subscription resource represents an individual event subscription of VAL server or AIMLE client.</w:t>
        </w:r>
      </w:ins>
    </w:p>
    <w:p w14:paraId="17DD19B3" w14:textId="77777777" w:rsidR="0050097D" w:rsidRDefault="0050097D" w:rsidP="0050097D">
      <w:pPr>
        <w:pStyle w:val="Heading6"/>
        <w:rPr>
          <w:ins w:id="253" w:author="Samsung" w:date="2025-08-18T10:58:00Z"/>
          <w:lang w:eastAsia="zh-CN"/>
        </w:rPr>
      </w:pPr>
      <w:ins w:id="254" w:author="Samsung" w:date="2025-08-18T10:58:00Z">
        <w:r>
          <w:rPr>
            <w:lang w:eastAsia="zh-CN"/>
          </w:rPr>
          <w:t>6.1</w:t>
        </w:r>
        <w:proofErr w:type="gramStart"/>
        <w:r>
          <w:rPr>
            <w:lang w:eastAsia="zh-CN"/>
          </w:rPr>
          <w:t>.X.3.3.2</w:t>
        </w:r>
        <w:proofErr w:type="gramEnd"/>
        <w:r>
          <w:rPr>
            <w:lang w:eastAsia="zh-CN"/>
          </w:rPr>
          <w:tab/>
          <w:t>Resource Definition</w:t>
        </w:r>
      </w:ins>
    </w:p>
    <w:p w14:paraId="182FA984" w14:textId="77777777" w:rsidR="0050097D" w:rsidRDefault="0050097D" w:rsidP="0050097D">
      <w:pPr>
        <w:rPr>
          <w:ins w:id="255" w:author="Samsung" w:date="2025-08-18T10:58:00Z"/>
        </w:rPr>
      </w:pPr>
      <w:ins w:id="256" w:author="Samsung" w:date="2025-08-18T10:58:00Z">
        <w:r>
          <w:t>Resource URI: {</w:t>
        </w:r>
        <w:r>
          <w:rPr>
            <w:b/>
            <w:bCs/>
          </w:rPr>
          <w:t>apiRoot</w:t>
        </w:r>
        <w:r>
          <w:t>}/</w:t>
        </w:r>
        <w:r>
          <w:rPr>
            <w:b/>
            <w:bCs/>
          </w:rPr>
          <w:t>aimles-splitopevent</w:t>
        </w:r>
        <w:r>
          <w:t>/&lt;</w:t>
        </w:r>
        <w:r>
          <w:rPr>
            <w:b/>
            <w:bCs/>
          </w:rPr>
          <w:t>apiVersion</w:t>
        </w:r>
        <w:r>
          <w:t>&gt;/</w:t>
        </w:r>
        <w:r>
          <w:rPr>
            <w:b/>
            <w:bCs/>
          </w:rPr>
          <w:t>subscriptions</w:t>
        </w:r>
        <w:proofErr w:type="gramStart"/>
        <w:r>
          <w:t>/{</w:t>
        </w:r>
        <w:proofErr w:type="gramEnd"/>
        <w:r>
          <w:rPr>
            <w:b/>
            <w:bCs/>
          </w:rPr>
          <w:t>subscriptionId</w:t>
        </w:r>
        <w:r>
          <w:t>}</w:t>
        </w:r>
      </w:ins>
    </w:p>
    <w:p w14:paraId="7786FD59" w14:textId="77777777" w:rsidR="0050097D" w:rsidRDefault="0050097D" w:rsidP="0050097D">
      <w:pPr>
        <w:rPr>
          <w:ins w:id="257" w:author="Samsung" w:date="2025-08-18T10:58:00Z"/>
          <w:rFonts w:ascii="Arial" w:hAnsi="Arial" w:cs="Arial"/>
        </w:rPr>
      </w:pPr>
      <w:ins w:id="258" w:author="Samsung" w:date="2025-08-18T10:58:00Z">
        <w:r>
          <w:t>This resource shall support the resource URI variables defined in Table 6.1.X.3.3.2-1</w:t>
        </w:r>
        <w:r>
          <w:rPr>
            <w:rFonts w:ascii="Arial" w:hAnsi="Arial" w:cs="Arial"/>
          </w:rPr>
          <w:t>.</w:t>
        </w:r>
      </w:ins>
    </w:p>
    <w:p w14:paraId="10B23BB7" w14:textId="77777777" w:rsidR="0050097D" w:rsidRDefault="0050097D" w:rsidP="0050097D">
      <w:pPr>
        <w:pStyle w:val="TH"/>
        <w:rPr>
          <w:ins w:id="259" w:author="Samsung" w:date="2025-08-18T10:58:00Z"/>
          <w:rFonts w:eastAsia="MS Mincho"/>
        </w:rPr>
      </w:pPr>
      <w:ins w:id="260" w:author="Samsung" w:date="2025-08-18T10:58:00Z">
        <w:r>
          <w:rPr>
            <w:rFonts w:eastAsia="MS Mincho"/>
          </w:rPr>
          <w:t>Table 6.1.X.3.3.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50097D" w14:paraId="34FF64BA" w14:textId="77777777" w:rsidTr="00933C31">
        <w:trPr>
          <w:jc w:val="center"/>
          <w:ins w:id="261" w:author="Samsung" w:date="2025-08-18T10:58:00Z"/>
        </w:trPr>
        <w:tc>
          <w:tcPr>
            <w:tcW w:w="721" w:type="pct"/>
            <w:tcBorders>
              <w:top w:val="single" w:sz="6" w:space="0" w:color="000000"/>
              <w:left w:val="single" w:sz="6" w:space="0" w:color="000000"/>
              <w:bottom w:val="single" w:sz="6" w:space="0" w:color="000000"/>
              <w:right w:val="single" w:sz="6" w:space="0" w:color="000000"/>
            </w:tcBorders>
            <w:shd w:val="clear" w:color="auto" w:fill="C0C0C0"/>
            <w:hideMark/>
          </w:tcPr>
          <w:p w14:paraId="20A9A30A" w14:textId="77777777" w:rsidR="0050097D" w:rsidRDefault="0050097D" w:rsidP="00933C31">
            <w:pPr>
              <w:pStyle w:val="TAH"/>
              <w:rPr>
                <w:ins w:id="262" w:author="Samsung" w:date="2025-08-18T10:58:00Z"/>
              </w:rPr>
            </w:pPr>
            <w:ins w:id="263" w:author="Samsung" w:date="2025-08-18T10:58:00Z">
              <w:r>
                <w:t>Name</w:t>
              </w:r>
            </w:ins>
          </w:p>
        </w:tc>
        <w:tc>
          <w:tcPr>
            <w:tcW w:w="917" w:type="pct"/>
            <w:tcBorders>
              <w:top w:val="single" w:sz="6" w:space="0" w:color="000000"/>
              <w:left w:val="single" w:sz="6" w:space="0" w:color="000000"/>
              <w:bottom w:val="single" w:sz="6" w:space="0" w:color="000000"/>
              <w:right w:val="single" w:sz="6" w:space="0" w:color="000000"/>
            </w:tcBorders>
            <w:shd w:val="clear" w:color="auto" w:fill="C0C0C0"/>
            <w:hideMark/>
          </w:tcPr>
          <w:p w14:paraId="26E07C05" w14:textId="77777777" w:rsidR="0050097D" w:rsidRDefault="0050097D" w:rsidP="00933C31">
            <w:pPr>
              <w:pStyle w:val="TAH"/>
              <w:rPr>
                <w:ins w:id="264" w:author="Samsung" w:date="2025-08-18T10:58:00Z"/>
              </w:rPr>
            </w:pPr>
            <w:ins w:id="265" w:author="Samsung" w:date="2025-08-18T10:58:00Z">
              <w:r>
                <w:t>Data Type</w:t>
              </w:r>
            </w:ins>
          </w:p>
        </w:tc>
        <w:tc>
          <w:tcPr>
            <w:tcW w:w="3362"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0D0286F0" w14:textId="77777777" w:rsidR="0050097D" w:rsidRDefault="0050097D" w:rsidP="00933C31">
            <w:pPr>
              <w:pStyle w:val="TAH"/>
              <w:rPr>
                <w:ins w:id="266" w:author="Samsung" w:date="2025-08-18T10:58:00Z"/>
              </w:rPr>
            </w:pPr>
            <w:ins w:id="267" w:author="Samsung" w:date="2025-08-18T10:58:00Z">
              <w:r>
                <w:t>Definition</w:t>
              </w:r>
            </w:ins>
          </w:p>
        </w:tc>
      </w:tr>
      <w:tr w:rsidR="0050097D" w14:paraId="26DF89E6" w14:textId="77777777" w:rsidTr="00933C31">
        <w:trPr>
          <w:jc w:val="center"/>
          <w:ins w:id="268" w:author="Samsung" w:date="2025-08-18T10:58:00Z"/>
        </w:trPr>
        <w:tc>
          <w:tcPr>
            <w:tcW w:w="721" w:type="pct"/>
            <w:tcBorders>
              <w:top w:val="single" w:sz="6" w:space="0" w:color="000000"/>
              <w:left w:val="single" w:sz="6" w:space="0" w:color="000000"/>
              <w:bottom w:val="single" w:sz="6" w:space="0" w:color="000000"/>
              <w:right w:val="single" w:sz="6" w:space="0" w:color="000000"/>
            </w:tcBorders>
            <w:hideMark/>
          </w:tcPr>
          <w:p w14:paraId="44C80E9C" w14:textId="77777777" w:rsidR="0050097D" w:rsidRDefault="0050097D" w:rsidP="00933C31">
            <w:pPr>
              <w:pStyle w:val="TAL"/>
              <w:rPr>
                <w:ins w:id="269" w:author="Samsung" w:date="2025-08-18T10:58:00Z"/>
              </w:rPr>
            </w:pPr>
            <w:proofErr w:type="spellStart"/>
            <w:ins w:id="270" w:author="Samsung" w:date="2025-08-18T10:58:00Z">
              <w:r>
                <w:t>apiRoot</w:t>
              </w:r>
              <w:proofErr w:type="spellEnd"/>
            </w:ins>
          </w:p>
        </w:tc>
        <w:tc>
          <w:tcPr>
            <w:tcW w:w="917" w:type="pct"/>
            <w:tcBorders>
              <w:top w:val="single" w:sz="6" w:space="0" w:color="000000"/>
              <w:left w:val="single" w:sz="6" w:space="0" w:color="000000"/>
              <w:bottom w:val="single" w:sz="6" w:space="0" w:color="000000"/>
              <w:right w:val="single" w:sz="6" w:space="0" w:color="000000"/>
            </w:tcBorders>
            <w:hideMark/>
          </w:tcPr>
          <w:p w14:paraId="49E544BF" w14:textId="77777777" w:rsidR="0050097D" w:rsidRDefault="0050097D" w:rsidP="00933C31">
            <w:pPr>
              <w:pStyle w:val="TAL"/>
              <w:rPr>
                <w:ins w:id="271" w:author="Samsung" w:date="2025-08-18T10:58:00Z"/>
              </w:rPr>
            </w:pPr>
            <w:ins w:id="272" w:author="Samsung" w:date="2025-08-18T10:58: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hideMark/>
          </w:tcPr>
          <w:p w14:paraId="7B8B3790" w14:textId="77777777" w:rsidR="0050097D" w:rsidRDefault="0050097D" w:rsidP="00933C31">
            <w:pPr>
              <w:pStyle w:val="TAL"/>
              <w:rPr>
                <w:ins w:id="273" w:author="Samsung" w:date="2025-08-18T10:58:00Z"/>
              </w:rPr>
            </w:pPr>
            <w:ins w:id="274" w:author="Samsung" w:date="2025-08-18T10:58:00Z">
              <w:r>
                <w:t>See clause</w:t>
              </w:r>
              <w:r>
                <w:rPr>
                  <w:lang w:val="en-US" w:eastAsia="zh-CN"/>
                </w:rPr>
                <w:t> </w:t>
              </w:r>
              <w:r>
                <w:rPr>
                  <w:lang w:eastAsia="zh-CN"/>
                </w:rPr>
                <w:t>6.1.X.1</w:t>
              </w:r>
            </w:ins>
          </w:p>
        </w:tc>
      </w:tr>
      <w:tr w:rsidR="0050097D" w14:paraId="70F77CC9" w14:textId="77777777" w:rsidTr="00933C31">
        <w:trPr>
          <w:jc w:val="center"/>
          <w:ins w:id="275" w:author="Samsung" w:date="2025-08-18T10:58:00Z"/>
        </w:trPr>
        <w:tc>
          <w:tcPr>
            <w:tcW w:w="721" w:type="pct"/>
            <w:tcBorders>
              <w:top w:val="single" w:sz="6" w:space="0" w:color="000000"/>
              <w:left w:val="single" w:sz="6" w:space="0" w:color="000000"/>
              <w:bottom w:val="single" w:sz="6" w:space="0" w:color="000000"/>
              <w:right w:val="single" w:sz="6" w:space="0" w:color="000000"/>
            </w:tcBorders>
            <w:hideMark/>
          </w:tcPr>
          <w:p w14:paraId="68B9F652" w14:textId="77777777" w:rsidR="0050097D" w:rsidRDefault="0050097D" w:rsidP="00933C31">
            <w:pPr>
              <w:pStyle w:val="TAL"/>
              <w:rPr>
                <w:ins w:id="276" w:author="Samsung" w:date="2025-08-18T10:58:00Z"/>
              </w:rPr>
            </w:pPr>
            <w:proofErr w:type="spellStart"/>
            <w:ins w:id="277" w:author="Samsung" w:date="2025-08-18T10:58:00Z">
              <w:r>
                <w:t>subscriptionId</w:t>
              </w:r>
              <w:proofErr w:type="spellEnd"/>
            </w:ins>
          </w:p>
        </w:tc>
        <w:tc>
          <w:tcPr>
            <w:tcW w:w="917" w:type="pct"/>
            <w:tcBorders>
              <w:top w:val="single" w:sz="6" w:space="0" w:color="000000"/>
              <w:left w:val="single" w:sz="6" w:space="0" w:color="000000"/>
              <w:bottom w:val="single" w:sz="6" w:space="0" w:color="000000"/>
              <w:right w:val="single" w:sz="6" w:space="0" w:color="000000"/>
            </w:tcBorders>
            <w:hideMark/>
          </w:tcPr>
          <w:p w14:paraId="412BA9B7" w14:textId="77777777" w:rsidR="0050097D" w:rsidRDefault="0050097D" w:rsidP="00933C31">
            <w:pPr>
              <w:pStyle w:val="TAL"/>
              <w:rPr>
                <w:ins w:id="278" w:author="Samsung" w:date="2025-08-18T10:58:00Z"/>
              </w:rPr>
            </w:pPr>
            <w:ins w:id="279" w:author="Samsung" w:date="2025-08-18T10:58: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hideMark/>
          </w:tcPr>
          <w:p w14:paraId="431AA9F9" w14:textId="77777777" w:rsidR="0050097D" w:rsidRDefault="0050097D" w:rsidP="00933C31">
            <w:pPr>
              <w:pStyle w:val="TAL"/>
              <w:rPr>
                <w:ins w:id="280" w:author="Samsung" w:date="2025-08-18T10:58:00Z"/>
              </w:rPr>
            </w:pPr>
            <w:ins w:id="281" w:author="Samsung" w:date="2025-08-18T10:58:00Z">
              <w:r>
                <w:t>Represents the identifier of an "Individual AIMLE Split Operation Event Subscription" resource.</w:t>
              </w:r>
            </w:ins>
          </w:p>
        </w:tc>
      </w:tr>
    </w:tbl>
    <w:p w14:paraId="617B2839" w14:textId="77777777" w:rsidR="0050097D" w:rsidRDefault="0050097D" w:rsidP="0050097D">
      <w:pPr>
        <w:rPr>
          <w:ins w:id="282" w:author="Samsung" w:date="2025-08-18T10:58:00Z"/>
          <w:lang w:eastAsia="zh-CN"/>
        </w:rPr>
      </w:pPr>
    </w:p>
    <w:p w14:paraId="4CC300A0" w14:textId="77777777" w:rsidR="0050097D" w:rsidRDefault="0050097D" w:rsidP="0050097D">
      <w:pPr>
        <w:pStyle w:val="Heading6"/>
        <w:rPr>
          <w:ins w:id="283" w:author="Samsung" w:date="2025-08-18T10:58:00Z"/>
          <w:lang w:eastAsia="zh-CN"/>
        </w:rPr>
      </w:pPr>
      <w:ins w:id="284" w:author="Samsung" w:date="2025-08-18T10:58:00Z">
        <w:r>
          <w:rPr>
            <w:lang w:eastAsia="zh-CN"/>
          </w:rPr>
          <w:t>6.1</w:t>
        </w:r>
        <w:proofErr w:type="gramStart"/>
        <w:r>
          <w:rPr>
            <w:lang w:eastAsia="zh-CN"/>
          </w:rPr>
          <w:t>.X.3.3.3</w:t>
        </w:r>
        <w:proofErr w:type="gramEnd"/>
        <w:r>
          <w:rPr>
            <w:lang w:eastAsia="zh-CN"/>
          </w:rPr>
          <w:tab/>
          <w:t>Resource Standard Methods</w:t>
        </w:r>
      </w:ins>
    </w:p>
    <w:p w14:paraId="6FFBE5DF" w14:textId="77777777" w:rsidR="0050097D" w:rsidRDefault="0050097D" w:rsidP="0050097D">
      <w:pPr>
        <w:pStyle w:val="Heading7"/>
        <w:rPr>
          <w:ins w:id="285" w:author="Samsung" w:date="2025-08-18T10:58:00Z"/>
        </w:rPr>
      </w:pPr>
      <w:bookmarkStart w:id="286" w:name="_Toc138755284"/>
      <w:bookmarkStart w:id="287" w:name="_Toc151886054"/>
      <w:bookmarkStart w:id="288" w:name="_Toc152076119"/>
      <w:bookmarkStart w:id="289" w:name="_Toc153793835"/>
      <w:bookmarkStart w:id="290" w:name="_Toc162006534"/>
      <w:bookmarkStart w:id="291" w:name="_Toc168479759"/>
      <w:bookmarkStart w:id="292" w:name="_Toc170159390"/>
      <w:bookmarkStart w:id="293" w:name="_Toc185512845"/>
      <w:bookmarkStart w:id="294" w:name="_Toc197340430"/>
      <w:bookmarkStart w:id="295" w:name="_Toc200968282"/>
      <w:ins w:id="296" w:author="Samsung" w:date="2025-08-18T10:58:00Z">
        <w:r>
          <w:rPr>
            <w:lang w:eastAsia="zh-CN"/>
          </w:rPr>
          <w:t>6.1</w:t>
        </w:r>
        <w:proofErr w:type="gramStart"/>
        <w:r>
          <w:rPr>
            <w:lang w:eastAsia="zh-CN"/>
          </w:rPr>
          <w:t>.X.3.3.3.1</w:t>
        </w:r>
        <w:proofErr w:type="gramEnd"/>
        <w:r>
          <w:tab/>
          <w:t>GET</w:t>
        </w:r>
      </w:ins>
    </w:p>
    <w:p w14:paraId="2DAE7D7F" w14:textId="72733E8F" w:rsidR="0050097D" w:rsidRDefault="0050097D" w:rsidP="0050097D">
      <w:pPr>
        <w:rPr>
          <w:ins w:id="297" w:author="Samsung" w:date="2025-08-18T10:58:00Z"/>
          <w:noProof/>
          <w:lang w:eastAsia="zh-CN"/>
        </w:rPr>
      </w:pPr>
      <w:ins w:id="298" w:author="Samsung" w:date="2025-08-18T10:58:00Z">
        <w:r>
          <w:rPr>
            <w:noProof/>
            <w:lang w:eastAsia="zh-CN"/>
          </w:rPr>
          <w:t xml:space="preserve">The HTTP GET method allows a service consumer to retrieve an existing </w:t>
        </w:r>
        <w:r>
          <w:t xml:space="preserve">"Individual Split Operation Event Subscription" resource at the </w:t>
        </w:r>
      </w:ins>
      <w:ins w:id="299" w:author="Samsung" w:date="2025-08-18T11:13:00Z">
        <w:r w:rsidR="00684520">
          <w:t>AIMLE server</w:t>
        </w:r>
      </w:ins>
      <w:ins w:id="300" w:author="Samsung" w:date="2025-08-18T10:58:00Z">
        <w:r>
          <w:rPr>
            <w:noProof/>
            <w:lang w:eastAsia="zh-CN"/>
          </w:rPr>
          <w:t>.</w:t>
        </w:r>
      </w:ins>
    </w:p>
    <w:p w14:paraId="1A1130C1" w14:textId="3A39B8EF" w:rsidR="0050097D" w:rsidRDefault="0050097D" w:rsidP="0050097D">
      <w:pPr>
        <w:rPr>
          <w:ins w:id="301" w:author="Samsung" w:date="2025-08-18T10:58:00Z"/>
        </w:rPr>
      </w:pPr>
      <w:ins w:id="302" w:author="Samsung" w:date="2025-08-18T10:58:00Z">
        <w:r>
          <w:t>This method shall support the URI query parameters specified in table </w:t>
        </w:r>
      </w:ins>
      <w:ins w:id="303" w:author="Samsung" w:date="2025-08-18T11:45:00Z">
        <w:r w:rsidR="00CE57ED">
          <w:rPr>
            <w:lang w:eastAsia="zh-CN"/>
          </w:rPr>
          <w:t>6.1.X.3.3.3.1</w:t>
        </w:r>
      </w:ins>
      <w:ins w:id="304" w:author="Samsung" w:date="2025-08-18T10:58:00Z">
        <w:r>
          <w:t>-1.</w:t>
        </w:r>
      </w:ins>
    </w:p>
    <w:p w14:paraId="208817C2" w14:textId="383212D3" w:rsidR="0050097D" w:rsidRDefault="0050097D" w:rsidP="0050097D">
      <w:pPr>
        <w:pStyle w:val="TH"/>
        <w:rPr>
          <w:ins w:id="305" w:author="Samsung" w:date="2025-08-18T10:58:00Z"/>
          <w:rFonts w:cs="Arial"/>
        </w:rPr>
      </w:pPr>
      <w:ins w:id="306" w:author="Samsung" w:date="2025-08-18T10:58:00Z">
        <w:r>
          <w:t>Table </w:t>
        </w:r>
      </w:ins>
      <w:ins w:id="307" w:author="Samsung" w:date="2025-08-18T11:45:00Z">
        <w:r w:rsidR="00CE57ED">
          <w:rPr>
            <w:lang w:eastAsia="zh-CN"/>
          </w:rPr>
          <w:t>6.1.X.3.3.3.1</w:t>
        </w:r>
      </w:ins>
      <w:ins w:id="308" w:author="Samsung" w:date="2025-08-18T10:58:00Z">
        <w:r>
          <w:t>-1: URI query parameters supported by the GET method on this resource</w:t>
        </w:r>
      </w:ins>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50097D" w14:paraId="7215AE68" w14:textId="77777777" w:rsidTr="00933C31">
        <w:trPr>
          <w:jc w:val="center"/>
          <w:ins w:id="309"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004376F" w14:textId="77777777" w:rsidR="0050097D" w:rsidRDefault="0050097D" w:rsidP="00933C31">
            <w:pPr>
              <w:pStyle w:val="TAH"/>
              <w:rPr>
                <w:ins w:id="310" w:author="Samsung" w:date="2025-08-18T10:58:00Z"/>
              </w:rPr>
            </w:pPr>
            <w:ins w:id="311" w:author="Samsung" w:date="2025-08-18T10:58:00Z">
              <w:r>
                <w:t>Name</w:t>
              </w:r>
            </w:ins>
          </w:p>
        </w:tc>
        <w:tc>
          <w:tcPr>
            <w:tcW w:w="73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CCF5B83" w14:textId="77777777" w:rsidR="0050097D" w:rsidRDefault="0050097D" w:rsidP="00933C31">
            <w:pPr>
              <w:pStyle w:val="TAH"/>
              <w:rPr>
                <w:ins w:id="312" w:author="Samsung" w:date="2025-08-18T10:58:00Z"/>
              </w:rPr>
            </w:pPr>
            <w:ins w:id="313" w:author="Samsung" w:date="2025-08-18T10:58:00Z">
              <w: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9F6A7A7" w14:textId="77777777" w:rsidR="0050097D" w:rsidRDefault="0050097D" w:rsidP="00933C31">
            <w:pPr>
              <w:pStyle w:val="TAH"/>
              <w:rPr>
                <w:ins w:id="314" w:author="Samsung" w:date="2025-08-18T10:58:00Z"/>
              </w:rPr>
            </w:pPr>
            <w:ins w:id="315" w:author="Samsung" w:date="2025-08-18T10:58:00Z">
              <w:r>
                <w:t>P</w:t>
              </w:r>
            </w:ins>
          </w:p>
        </w:tc>
        <w:tc>
          <w:tcPr>
            <w:tcW w:w="58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68A7D33" w14:textId="77777777" w:rsidR="0050097D" w:rsidRDefault="0050097D" w:rsidP="00933C31">
            <w:pPr>
              <w:pStyle w:val="TAH"/>
              <w:rPr>
                <w:ins w:id="316" w:author="Samsung" w:date="2025-08-18T10:58:00Z"/>
              </w:rPr>
            </w:pPr>
            <w:ins w:id="317" w:author="Samsung" w:date="2025-08-18T10:58:00Z">
              <w:r>
                <w:t>Cardinality</w:t>
              </w:r>
            </w:ins>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9F1C49A" w14:textId="77777777" w:rsidR="0050097D" w:rsidRDefault="0050097D" w:rsidP="00933C31">
            <w:pPr>
              <w:pStyle w:val="TAH"/>
              <w:rPr>
                <w:ins w:id="318" w:author="Samsung" w:date="2025-08-18T10:58:00Z"/>
              </w:rPr>
            </w:pPr>
            <w:ins w:id="319" w:author="Samsung" w:date="2025-08-18T10:58:00Z">
              <w:r>
                <w:t>Description</w:t>
              </w:r>
            </w:ins>
          </w:p>
        </w:tc>
        <w:tc>
          <w:tcPr>
            <w:tcW w:w="7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B100ED4" w14:textId="77777777" w:rsidR="0050097D" w:rsidRDefault="0050097D" w:rsidP="00933C31">
            <w:pPr>
              <w:pStyle w:val="TAH"/>
              <w:rPr>
                <w:ins w:id="320" w:author="Samsung" w:date="2025-08-18T10:58:00Z"/>
              </w:rPr>
            </w:pPr>
            <w:ins w:id="321" w:author="Samsung" w:date="2025-08-18T10:58:00Z">
              <w:r>
                <w:t>Applicability</w:t>
              </w:r>
            </w:ins>
          </w:p>
        </w:tc>
      </w:tr>
      <w:tr w:rsidR="0050097D" w14:paraId="31C380FC" w14:textId="77777777" w:rsidTr="00933C31">
        <w:trPr>
          <w:jc w:val="center"/>
          <w:ins w:id="322" w:author="Samsung" w:date="2025-08-18T10:58:00Z"/>
        </w:trPr>
        <w:tc>
          <w:tcPr>
            <w:tcW w:w="825" w:type="pct"/>
            <w:tcBorders>
              <w:top w:val="single" w:sz="6" w:space="0" w:color="auto"/>
              <w:left w:val="single" w:sz="6" w:space="0" w:color="auto"/>
              <w:bottom w:val="single" w:sz="6" w:space="0" w:color="000000"/>
              <w:right w:val="single" w:sz="6" w:space="0" w:color="auto"/>
            </w:tcBorders>
            <w:vAlign w:val="center"/>
            <w:hideMark/>
          </w:tcPr>
          <w:p w14:paraId="44D0D25A" w14:textId="77777777" w:rsidR="0050097D" w:rsidRDefault="0050097D" w:rsidP="00933C31">
            <w:pPr>
              <w:pStyle w:val="TAL"/>
              <w:rPr>
                <w:ins w:id="323" w:author="Samsung" w:date="2025-08-18T10:58:00Z"/>
              </w:rPr>
            </w:pPr>
            <w:ins w:id="324" w:author="Samsung" w:date="2025-08-18T10:58:00Z">
              <w:r>
                <w:t>n/a</w:t>
              </w:r>
            </w:ins>
          </w:p>
        </w:tc>
        <w:tc>
          <w:tcPr>
            <w:tcW w:w="731" w:type="pct"/>
            <w:tcBorders>
              <w:top w:val="single" w:sz="6" w:space="0" w:color="auto"/>
              <w:left w:val="single" w:sz="6" w:space="0" w:color="auto"/>
              <w:bottom w:val="single" w:sz="6" w:space="0" w:color="000000"/>
              <w:right w:val="single" w:sz="6" w:space="0" w:color="auto"/>
            </w:tcBorders>
            <w:vAlign w:val="center"/>
          </w:tcPr>
          <w:p w14:paraId="1A22A93B" w14:textId="77777777" w:rsidR="0050097D" w:rsidRDefault="0050097D" w:rsidP="00933C31">
            <w:pPr>
              <w:pStyle w:val="TAL"/>
              <w:rPr>
                <w:ins w:id="325" w:author="Samsung" w:date="2025-08-18T10:58:00Z"/>
              </w:rPr>
            </w:pPr>
          </w:p>
        </w:tc>
        <w:tc>
          <w:tcPr>
            <w:tcW w:w="215" w:type="pct"/>
            <w:tcBorders>
              <w:top w:val="single" w:sz="6" w:space="0" w:color="auto"/>
              <w:left w:val="single" w:sz="6" w:space="0" w:color="auto"/>
              <w:bottom w:val="single" w:sz="6" w:space="0" w:color="000000"/>
              <w:right w:val="single" w:sz="6" w:space="0" w:color="auto"/>
            </w:tcBorders>
            <w:vAlign w:val="center"/>
          </w:tcPr>
          <w:p w14:paraId="3EC2EA71" w14:textId="77777777" w:rsidR="0050097D" w:rsidRDefault="0050097D" w:rsidP="00933C31">
            <w:pPr>
              <w:pStyle w:val="TAC"/>
              <w:rPr>
                <w:ins w:id="326" w:author="Samsung" w:date="2025-08-18T10:58:00Z"/>
              </w:rPr>
            </w:pPr>
          </w:p>
        </w:tc>
        <w:tc>
          <w:tcPr>
            <w:tcW w:w="580" w:type="pct"/>
            <w:tcBorders>
              <w:top w:val="single" w:sz="6" w:space="0" w:color="auto"/>
              <w:left w:val="single" w:sz="6" w:space="0" w:color="auto"/>
              <w:bottom w:val="single" w:sz="6" w:space="0" w:color="000000"/>
              <w:right w:val="single" w:sz="6" w:space="0" w:color="auto"/>
            </w:tcBorders>
            <w:vAlign w:val="center"/>
          </w:tcPr>
          <w:p w14:paraId="56A8B8C2" w14:textId="77777777" w:rsidR="0050097D" w:rsidRDefault="0050097D" w:rsidP="00933C31">
            <w:pPr>
              <w:pStyle w:val="TAC"/>
              <w:rPr>
                <w:ins w:id="327" w:author="Samsung" w:date="2025-08-18T10:58:00Z"/>
              </w:rPr>
            </w:pPr>
          </w:p>
        </w:tc>
        <w:tc>
          <w:tcPr>
            <w:tcW w:w="1852" w:type="pct"/>
            <w:tcBorders>
              <w:top w:val="single" w:sz="6" w:space="0" w:color="auto"/>
              <w:left w:val="single" w:sz="6" w:space="0" w:color="auto"/>
              <w:bottom w:val="single" w:sz="6" w:space="0" w:color="000000"/>
              <w:right w:val="single" w:sz="6" w:space="0" w:color="auto"/>
            </w:tcBorders>
            <w:vAlign w:val="center"/>
          </w:tcPr>
          <w:p w14:paraId="21C4BDCD" w14:textId="77777777" w:rsidR="0050097D" w:rsidRDefault="0050097D" w:rsidP="00933C31">
            <w:pPr>
              <w:pStyle w:val="TAL"/>
              <w:rPr>
                <w:ins w:id="328" w:author="Samsung" w:date="2025-08-18T10:58:00Z"/>
              </w:rPr>
            </w:pPr>
          </w:p>
        </w:tc>
        <w:tc>
          <w:tcPr>
            <w:tcW w:w="796" w:type="pct"/>
            <w:tcBorders>
              <w:top w:val="single" w:sz="6" w:space="0" w:color="auto"/>
              <w:left w:val="single" w:sz="6" w:space="0" w:color="auto"/>
              <w:bottom w:val="single" w:sz="6" w:space="0" w:color="000000"/>
              <w:right w:val="single" w:sz="6" w:space="0" w:color="auto"/>
            </w:tcBorders>
            <w:vAlign w:val="center"/>
          </w:tcPr>
          <w:p w14:paraId="13B2145A" w14:textId="77777777" w:rsidR="0050097D" w:rsidRDefault="0050097D" w:rsidP="00933C31">
            <w:pPr>
              <w:pStyle w:val="TAL"/>
              <w:rPr>
                <w:ins w:id="329" w:author="Samsung" w:date="2025-08-18T10:58:00Z"/>
              </w:rPr>
            </w:pPr>
          </w:p>
        </w:tc>
      </w:tr>
    </w:tbl>
    <w:p w14:paraId="3438178B" w14:textId="77777777" w:rsidR="0050097D" w:rsidRDefault="0050097D" w:rsidP="0050097D">
      <w:pPr>
        <w:rPr>
          <w:ins w:id="330" w:author="Samsung" w:date="2025-08-18T10:58:00Z"/>
        </w:rPr>
      </w:pPr>
    </w:p>
    <w:p w14:paraId="66EBFAB9" w14:textId="123A469A" w:rsidR="0050097D" w:rsidRDefault="0050097D" w:rsidP="0050097D">
      <w:pPr>
        <w:rPr>
          <w:ins w:id="331" w:author="Samsung" w:date="2025-08-18T10:58:00Z"/>
        </w:rPr>
      </w:pPr>
      <w:ins w:id="332" w:author="Samsung" w:date="2025-08-18T10:58:00Z">
        <w:r>
          <w:t>This method shall support the request data structures specified in table </w:t>
        </w:r>
      </w:ins>
      <w:ins w:id="333" w:author="Samsung" w:date="2025-08-18T11:45:00Z">
        <w:r w:rsidR="00CE57ED">
          <w:rPr>
            <w:lang w:eastAsia="zh-CN"/>
          </w:rPr>
          <w:t>6.1.X.3.3.3.1</w:t>
        </w:r>
      </w:ins>
      <w:ins w:id="334" w:author="Samsung" w:date="2025-08-18T10:58:00Z">
        <w:r>
          <w:t>-2 and the response data structures and response codes specified in table </w:t>
        </w:r>
      </w:ins>
      <w:ins w:id="335" w:author="Samsung" w:date="2025-08-18T11:45:00Z">
        <w:r w:rsidR="00CE57ED">
          <w:rPr>
            <w:lang w:eastAsia="zh-CN"/>
          </w:rPr>
          <w:t>6.1.X.3.3.3.1</w:t>
        </w:r>
      </w:ins>
      <w:ins w:id="336" w:author="Samsung" w:date="2025-08-18T10:58:00Z">
        <w:r>
          <w:t>-3.</w:t>
        </w:r>
      </w:ins>
    </w:p>
    <w:p w14:paraId="05FE7323" w14:textId="775E9EB8" w:rsidR="0050097D" w:rsidRDefault="0050097D" w:rsidP="0050097D">
      <w:pPr>
        <w:pStyle w:val="TH"/>
        <w:rPr>
          <w:ins w:id="337" w:author="Samsung" w:date="2025-08-18T10:58:00Z"/>
        </w:rPr>
      </w:pPr>
      <w:ins w:id="338" w:author="Samsung" w:date="2025-08-18T10:58:00Z">
        <w:r>
          <w:t>Table </w:t>
        </w:r>
      </w:ins>
      <w:ins w:id="339" w:author="Samsung" w:date="2025-08-18T11:45:00Z">
        <w:r w:rsidR="00CE57ED">
          <w:rPr>
            <w:lang w:eastAsia="zh-CN"/>
          </w:rPr>
          <w:t>6.1.X.3.3.3.1</w:t>
        </w:r>
      </w:ins>
      <w:ins w:id="340" w:author="Samsung" w:date="2025-08-18T10:58:00Z">
        <w:r>
          <w:t>-2: Data structures supported by the GE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50097D" w14:paraId="2155739A" w14:textId="77777777" w:rsidTr="00933C31">
        <w:trPr>
          <w:jc w:val="center"/>
          <w:ins w:id="341" w:author="Samsung" w:date="2025-08-18T10:58:00Z"/>
        </w:trPr>
        <w:tc>
          <w:tcPr>
            <w:tcW w:w="162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D93B6B9" w14:textId="77777777" w:rsidR="0050097D" w:rsidRDefault="0050097D" w:rsidP="00933C31">
            <w:pPr>
              <w:pStyle w:val="TAH"/>
              <w:rPr>
                <w:ins w:id="342" w:author="Samsung" w:date="2025-08-18T10:58:00Z"/>
              </w:rPr>
            </w:pPr>
            <w:ins w:id="343" w:author="Samsung" w:date="2025-08-18T10:58: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6D582BD" w14:textId="77777777" w:rsidR="0050097D" w:rsidRDefault="0050097D" w:rsidP="00933C31">
            <w:pPr>
              <w:pStyle w:val="TAH"/>
              <w:rPr>
                <w:ins w:id="344" w:author="Samsung" w:date="2025-08-18T10:58:00Z"/>
              </w:rPr>
            </w:pPr>
            <w:ins w:id="345" w:author="Samsung" w:date="2025-08-18T10:58:00Z">
              <w:r>
                <w:t>P</w:t>
              </w:r>
            </w:ins>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8057AF4" w14:textId="77777777" w:rsidR="0050097D" w:rsidRDefault="0050097D" w:rsidP="00933C31">
            <w:pPr>
              <w:pStyle w:val="TAH"/>
              <w:rPr>
                <w:ins w:id="346" w:author="Samsung" w:date="2025-08-18T10:58:00Z"/>
              </w:rPr>
            </w:pPr>
            <w:ins w:id="347" w:author="Samsung" w:date="2025-08-18T10:58:00Z">
              <w:r>
                <w:t>Cardinality</w:t>
              </w:r>
            </w:ins>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54ACADF" w14:textId="77777777" w:rsidR="0050097D" w:rsidRDefault="0050097D" w:rsidP="00933C31">
            <w:pPr>
              <w:pStyle w:val="TAH"/>
              <w:rPr>
                <w:ins w:id="348" w:author="Samsung" w:date="2025-08-18T10:58:00Z"/>
              </w:rPr>
            </w:pPr>
            <w:ins w:id="349" w:author="Samsung" w:date="2025-08-18T10:58:00Z">
              <w:r>
                <w:t>Description</w:t>
              </w:r>
            </w:ins>
          </w:p>
        </w:tc>
      </w:tr>
      <w:tr w:rsidR="0050097D" w14:paraId="7120C0D1" w14:textId="77777777" w:rsidTr="00933C31">
        <w:trPr>
          <w:jc w:val="center"/>
          <w:ins w:id="350" w:author="Samsung" w:date="2025-08-18T10:58:00Z"/>
        </w:trPr>
        <w:tc>
          <w:tcPr>
            <w:tcW w:w="1627" w:type="dxa"/>
            <w:tcBorders>
              <w:top w:val="single" w:sz="6" w:space="0" w:color="auto"/>
              <w:left w:val="single" w:sz="6" w:space="0" w:color="auto"/>
              <w:bottom w:val="single" w:sz="6" w:space="0" w:color="000000"/>
              <w:right w:val="single" w:sz="6" w:space="0" w:color="auto"/>
            </w:tcBorders>
            <w:vAlign w:val="center"/>
            <w:hideMark/>
          </w:tcPr>
          <w:p w14:paraId="6640A353" w14:textId="77777777" w:rsidR="0050097D" w:rsidRDefault="0050097D" w:rsidP="00933C31">
            <w:pPr>
              <w:pStyle w:val="TAL"/>
              <w:rPr>
                <w:ins w:id="351" w:author="Samsung" w:date="2025-08-18T10:58:00Z"/>
              </w:rPr>
            </w:pPr>
            <w:ins w:id="352" w:author="Samsung" w:date="2025-08-18T10:58:00Z">
              <w:r>
                <w:t>n/a</w:t>
              </w:r>
            </w:ins>
          </w:p>
        </w:tc>
        <w:tc>
          <w:tcPr>
            <w:tcW w:w="425" w:type="dxa"/>
            <w:tcBorders>
              <w:top w:val="single" w:sz="6" w:space="0" w:color="auto"/>
              <w:left w:val="single" w:sz="6" w:space="0" w:color="auto"/>
              <w:bottom w:val="single" w:sz="6" w:space="0" w:color="000000"/>
              <w:right w:val="single" w:sz="6" w:space="0" w:color="auto"/>
            </w:tcBorders>
            <w:vAlign w:val="center"/>
          </w:tcPr>
          <w:p w14:paraId="58C692D3" w14:textId="77777777" w:rsidR="0050097D" w:rsidRDefault="0050097D" w:rsidP="00933C31">
            <w:pPr>
              <w:pStyle w:val="TAC"/>
              <w:rPr>
                <w:ins w:id="353" w:author="Samsung" w:date="2025-08-18T10:58:00Z"/>
              </w:rPr>
            </w:pPr>
          </w:p>
        </w:tc>
        <w:tc>
          <w:tcPr>
            <w:tcW w:w="1276" w:type="dxa"/>
            <w:tcBorders>
              <w:top w:val="single" w:sz="6" w:space="0" w:color="auto"/>
              <w:left w:val="single" w:sz="6" w:space="0" w:color="auto"/>
              <w:bottom w:val="single" w:sz="6" w:space="0" w:color="000000"/>
              <w:right w:val="single" w:sz="6" w:space="0" w:color="auto"/>
            </w:tcBorders>
            <w:vAlign w:val="center"/>
          </w:tcPr>
          <w:p w14:paraId="54FB832A" w14:textId="77777777" w:rsidR="0050097D" w:rsidRDefault="0050097D" w:rsidP="00933C31">
            <w:pPr>
              <w:pStyle w:val="TAC"/>
              <w:rPr>
                <w:ins w:id="354" w:author="Samsung" w:date="2025-08-18T10:58:00Z"/>
              </w:rPr>
            </w:pPr>
          </w:p>
        </w:tc>
        <w:tc>
          <w:tcPr>
            <w:tcW w:w="6447" w:type="dxa"/>
            <w:tcBorders>
              <w:top w:val="single" w:sz="6" w:space="0" w:color="auto"/>
              <w:left w:val="single" w:sz="6" w:space="0" w:color="auto"/>
              <w:bottom w:val="single" w:sz="6" w:space="0" w:color="000000"/>
              <w:right w:val="single" w:sz="6" w:space="0" w:color="auto"/>
            </w:tcBorders>
            <w:vAlign w:val="center"/>
          </w:tcPr>
          <w:p w14:paraId="4FE3CC48" w14:textId="77777777" w:rsidR="0050097D" w:rsidRDefault="0050097D" w:rsidP="00933C31">
            <w:pPr>
              <w:pStyle w:val="TAL"/>
              <w:rPr>
                <w:ins w:id="355" w:author="Samsung" w:date="2025-08-18T10:58:00Z"/>
              </w:rPr>
            </w:pPr>
          </w:p>
        </w:tc>
      </w:tr>
    </w:tbl>
    <w:p w14:paraId="109209E4" w14:textId="77777777" w:rsidR="0050097D" w:rsidRDefault="0050097D" w:rsidP="0050097D">
      <w:pPr>
        <w:rPr>
          <w:ins w:id="356" w:author="Samsung" w:date="2025-08-18T10:58:00Z"/>
        </w:rPr>
      </w:pPr>
    </w:p>
    <w:p w14:paraId="4D921BF6" w14:textId="6FBCC6BE" w:rsidR="0050097D" w:rsidRDefault="0050097D" w:rsidP="0050097D">
      <w:pPr>
        <w:pStyle w:val="TH"/>
        <w:rPr>
          <w:ins w:id="357" w:author="Samsung" w:date="2025-08-18T10:58:00Z"/>
        </w:rPr>
      </w:pPr>
      <w:ins w:id="358" w:author="Samsung" w:date="2025-08-18T10:58:00Z">
        <w:r>
          <w:t>Table </w:t>
        </w:r>
      </w:ins>
      <w:ins w:id="359" w:author="Samsung" w:date="2025-08-18T11:46:00Z">
        <w:r w:rsidR="00CE57ED">
          <w:rPr>
            <w:lang w:eastAsia="zh-CN"/>
          </w:rPr>
          <w:t>6.1.X.3.3.3.1</w:t>
        </w:r>
      </w:ins>
      <w:ins w:id="360" w:author="Samsung" w:date="2025-08-18T10:58:00Z">
        <w:r>
          <w:t>-3: Data structures supported by the GE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57"/>
        <w:gridCol w:w="421"/>
        <w:gridCol w:w="1122"/>
        <w:gridCol w:w="1406"/>
        <w:gridCol w:w="4621"/>
      </w:tblGrid>
      <w:tr w:rsidR="0050097D" w14:paraId="3F72C9B6" w14:textId="77777777" w:rsidTr="00933C31">
        <w:trPr>
          <w:jc w:val="center"/>
          <w:ins w:id="361" w:author="Samsung" w:date="2025-08-18T10:58:00Z"/>
        </w:trPr>
        <w:tc>
          <w:tcPr>
            <w:tcW w:w="102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94785AE" w14:textId="77777777" w:rsidR="0050097D" w:rsidRDefault="0050097D" w:rsidP="00933C31">
            <w:pPr>
              <w:pStyle w:val="TAH"/>
              <w:rPr>
                <w:ins w:id="362" w:author="Samsung" w:date="2025-08-18T10:58:00Z"/>
              </w:rPr>
            </w:pPr>
            <w:ins w:id="363" w:author="Samsung" w:date="2025-08-18T10:58:00Z">
              <w:r>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7E051D5" w14:textId="77777777" w:rsidR="0050097D" w:rsidRDefault="0050097D" w:rsidP="00933C31">
            <w:pPr>
              <w:pStyle w:val="TAH"/>
              <w:rPr>
                <w:ins w:id="364" w:author="Samsung" w:date="2025-08-18T10:58:00Z"/>
              </w:rPr>
            </w:pPr>
            <w:ins w:id="365" w:author="Samsung" w:date="2025-08-18T10:58: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3B02855" w14:textId="77777777" w:rsidR="0050097D" w:rsidRDefault="0050097D" w:rsidP="00933C31">
            <w:pPr>
              <w:pStyle w:val="TAH"/>
              <w:rPr>
                <w:ins w:id="366" w:author="Samsung" w:date="2025-08-18T10:58:00Z"/>
              </w:rPr>
            </w:pPr>
            <w:ins w:id="367" w:author="Samsung" w:date="2025-08-18T10:58:00Z">
              <w:r>
                <w:t>Cardinality</w:t>
              </w:r>
            </w:ins>
          </w:p>
        </w:tc>
        <w:tc>
          <w:tcPr>
            <w:tcW w:w="73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807F117" w14:textId="77777777" w:rsidR="0050097D" w:rsidRDefault="0050097D" w:rsidP="00933C31">
            <w:pPr>
              <w:pStyle w:val="TAH"/>
              <w:rPr>
                <w:ins w:id="368" w:author="Samsung" w:date="2025-08-18T10:58:00Z"/>
              </w:rPr>
            </w:pPr>
            <w:ins w:id="369" w:author="Samsung" w:date="2025-08-18T10:58:00Z">
              <w:r>
                <w:t>Response</w:t>
              </w:r>
            </w:ins>
          </w:p>
          <w:p w14:paraId="03B8B947" w14:textId="77777777" w:rsidR="0050097D" w:rsidRDefault="0050097D" w:rsidP="00933C31">
            <w:pPr>
              <w:pStyle w:val="TAH"/>
              <w:rPr>
                <w:ins w:id="370" w:author="Samsung" w:date="2025-08-18T10:58:00Z"/>
              </w:rPr>
            </w:pPr>
            <w:ins w:id="371" w:author="Samsung" w:date="2025-08-18T10:58:00Z">
              <w:r>
                <w:t>codes</w:t>
              </w:r>
            </w:ins>
          </w:p>
        </w:tc>
        <w:tc>
          <w:tcPr>
            <w:tcW w:w="24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0A89BED" w14:textId="77777777" w:rsidR="0050097D" w:rsidRDefault="0050097D" w:rsidP="00933C31">
            <w:pPr>
              <w:pStyle w:val="TAH"/>
              <w:rPr>
                <w:ins w:id="372" w:author="Samsung" w:date="2025-08-18T10:58:00Z"/>
              </w:rPr>
            </w:pPr>
            <w:ins w:id="373" w:author="Samsung" w:date="2025-08-18T10:58:00Z">
              <w:r>
                <w:t>Description</w:t>
              </w:r>
            </w:ins>
          </w:p>
        </w:tc>
      </w:tr>
      <w:tr w:rsidR="0050097D" w14:paraId="425926FF" w14:textId="77777777" w:rsidTr="00933C31">
        <w:trPr>
          <w:jc w:val="center"/>
          <w:ins w:id="374" w:author="Samsung" w:date="2025-08-18T10:58:00Z"/>
        </w:trPr>
        <w:tc>
          <w:tcPr>
            <w:tcW w:w="1027" w:type="pct"/>
            <w:tcBorders>
              <w:top w:val="single" w:sz="6" w:space="0" w:color="auto"/>
              <w:left w:val="single" w:sz="6" w:space="0" w:color="auto"/>
              <w:bottom w:val="single" w:sz="6" w:space="0" w:color="auto"/>
              <w:right w:val="single" w:sz="6" w:space="0" w:color="auto"/>
            </w:tcBorders>
            <w:vAlign w:val="center"/>
            <w:hideMark/>
          </w:tcPr>
          <w:p w14:paraId="31B11333" w14:textId="77777777" w:rsidR="0050097D" w:rsidRDefault="0050097D" w:rsidP="00933C31">
            <w:pPr>
              <w:pStyle w:val="TAL"/>
              <w:rPr>
                <w:ins w:id="375" w:author="Samsung" w:date="2025-08-18T10:58:00Z"/>
              </w:rPr>
            </w:pPr>
            <w:ins w:id="376" w:author="Samsung" w:date="2025-08-18T10:58:00Z">
              <w:r>
                <w:rPr>
                  <w:noProof/>
                </w:rPr>
                <w:t>SplitOpEventSub</w:t>
              </w:r>
            </w:ins>
          </w:p>
        </w:tc>
        <w:tc>
          <w:tcPr>
            <w:tcW w:w="221" w:type="pct"/>
            <w:tcBorders>
              <w:top w:val="single" w:sz="6" w:space="0" w:color="auto"/>
              <w:left w:val="single" w:sz="6" w:space="0" w:color="auto"/>
              <w:bottom w:val="single" w:sz="6" w:space="0" w:color="auto"/>
              <w:right w:val="single" w:sz="6" w:space="0" w:color="auto"/>
            </w:tcBorders>
            <w:vAlign w:val="center"/>
            <w:hideMark/>
          </w:tcPr>
          <w:p w14:paraId="713A5B53" w14:textId="77777777" w:rsidR="0050097D" w:rsidRDefault="0050097D" w:rsidP="00933C31">
            <w:pPr>
              <w:pStyle w:val="TAC"/>
              <w:rPr>
                <w:ins w:id="377" w:author="Samsung" w:date="2025-08-18T10:58:00Z"/>
              </w:rPr>
            </w:pPr>
            <w:ins w:id="378" w:author="Samsung" w:date="2025-08-18T10:58: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66CE6A26" w14:textId="77777777" w:rsidR="0050097D" w:rsidRDefault="0050097D" w:rsidP="00933C31">
            <w:pPr>
              <w:pStyle w:val="TAC"/>
              <w:rPr>
                <w:ins w:id="379" w:author="Samsung" w:date="2025-08-18T10:58:00Z"/>
              </w:rPr>
            </w:pPr>
            <w:ins w:id="380" w:author="Samsung" w:date="2025-08-18T10:58:00Z">
              <w:r>
                <w:t>1</w:t>
              </w:r>
            </w:ins>
          </w:p>
        </w:tc>
        <w:tc>
          <w:tcPr>
            <w:tcW w:w="738" w:type="pct"/>
            <w:tcBorders>
              <w:top w:val="single" w:sz="6" w:space="0" w:color="auto"/>
              <w:left w:val="single" w:sz="6" w:space="0" w:color="auto"/>
              <w:bottom w:val="single" w:sz="6" w:space="0" w:color="auto"/>
              <w:right w:val="single" w:sz="6" w:space="0" w:color="auto"/>
            </w:tcBorders>
            <w:vAlign w:val="center"/>
            <w:hideMark/>
          </w:tcPr>
          <w:p w14:paraId="17CB1C55" w14:textId="77777777" w:rsidR="0050097D" w:rsidRDefault="0050097D" w:rsidP="00933C31">
            <w:pPr>
              <w:pStyle w:val="TAL"/>
              <w:rPr>
                <w:ins w:id="381" w:author="Samsung" w:date="2025-08-18T10:58:00Z"/>
              </w:rPr>
            </w:pPr>
            <w:ins w:id="382" w:author="Samsung" w:date="2025-08-18T10:58:00Z">
              <w:r>
                <w:t>200 OK</w:t>
              </w:r>
            </w:ins>
          </w:p>
        </w:tc>
        <w:tc>
          <w:tcPr>
            <w:tcW w:w="2425" w:type="pct"/>
            <w:tcBorders>
              <w:top w:val="single" w:sz="6" w:space="0" w:color="auto"/>
              <w:left w:val="single" w:sz="6" w:space="0" w:color="auto"/>
              <w:bottom w:val="single" w:sz="6" w:space="0" w:color="auto"/>
              <w:right w:val="single" w:sz="6" w:space="0" w:color="auto"/>
            </w:tcBorders>
            <w:vAlign w:val="center"/>
            <w:hideMark/>
          </w:tcPr>
          <w:p w14:paraId="660AAB43" w14:textId="77777777" w:rsidR="0050097D" w:rsidRDefault="0050097D" w:rsidP="00933C31">
            <w:pPr>
              <w:pStyle w:val="TAL"/>
              <w:rPr>
                <w:ins w:id="383" w:author="Samsung" w:date="2025-08-18T10:58:00Z"/>
              </w:rPr>
            </w:pPr>
            <w:ins w:id="384" w:author="Samsung" w:date="2025-08-18T10:58:00Z">
              <w:r>
                <w:t>Successful case. The requested</w:t>
              </w:r>
              <w:r>
                <w:rPr>
                  <w:noProof/>
                  <w:lang w:eastAsia="zh-CN"/>
                </w:rPr>
                <w:t xml:space="preserve"> </w:t>
              </w:r>
              <w:r>
                <w:t>"Individual Split Operation Event Subscription" resource</w:t>
              </w:r>
              <w:r>
                <w:rPr>
                  <w:noProof/>
                  <w:lang w:eastAsia="zh-CN"/>
                </w:rPr>
                <w:t xml:space="preserve"> </w:t>
              </w:r>
              <w:r>
                <w:t>shall be returned.</w:t>
              </w:r>
            </w:ins>
          </w:p>
        </w:tc>
      </w:tr>
      <w:tr w:rsidR="0050097D" w14:paraId="536A2090" w14:textId="77777777" w:rsidTr="00933C31">
        <w:trPr>
          <w:jc w:val="center"/>
          <w:ins w:id="385" w:author="Samsung" w:date="2025-08-18T10:58:00Z"/>
        </w:trPr>
        <w:tc>
          <w:tcPr>
            <w:tcW w:w="1027" w:type="pct"/>
            <w:tcBorders>
              <w:top w:val="single" w:sz="6" w:space="0" w:color="auto"/>
              <w:left w:val="single" w:sz="6" w:space="0" w:color="auto"/>
              <w:bottom w:val="single" w:sz="6" w:space="0" w:color="auto"/>
              <w:right w:val="single" w:sz="6" w:space="0" w:color="auto"/>
            </w:tcBorders>
            <w:vAlign w:val="center"/>
            <w:hideMark/>
          </w:tcPr>
          <w:p w14:paraId="7139CF90" w14:textId="77777777" w:rsidR="0050097D" w:rsidRDefault="0050097D" w:rsidP="00933C31">
            <w:pPr>
              <w:pStyle w:val="TAL"/>
              <w:rPr>
                <w:ins w:id="386" w:author="Samsung" w:date="2025-08-18T10:58:00Z"/>
              </w:rPr>
            </w:pPr>
            <w:ins w:id="387" w:author="Samsung" w:date="2025-08-18T10:58:00Z">
              <w:r>
                <w:t>n/a</w:t>
              </w:r>
            </w:ins>
          </w:p>
        </w:tc>
        <w:tc>
          <w:tcPr>
            <w:tcW w:w="221" w:type="pct"/>
            <w:tcBorders>
              <w:top w:val="single" w:sz="6" w:space="0" w:color="auto"/>
              <w:left w:val="single" w:sz="6" w:space="0" w:color="auto"/>
              <w:bottom w:val="single" w:sz="6" w:space="0" w:color="auto"/>
              <w:right w:val="single" w:sz="6" w:space="0" w:color="auto"/>
            </w:tcBorders>
            <w:vAlign w:val="center"/>
          </w:tcPr>
          <w:p w14:paraId="51DCB9BA" w14:textId="77777777" w:rsidR="0050097D" w:rsidRDefault="0050097D" w:rsidP="00933C31">
            <w:pPr>
              <w:pStyle w:val="TAC"/>
              <w:rPr>
                <w:ins w:id="388" w:author="Samsung" w:date="2025-08-18T10:58:00Z"/>
              </w:rPr>
            </w:pPr>
          </w:p>
        </w:tc>
        <w:tc>
          <w:tcPr>
            <w:tcW w:w="589" w:type="pct"/>
            <w:tcBorders>
              <w:top w:val="single" w:sz="6" w:space="0" w:color="auto"/>
              <w:left w:val="single" w:sz="6" w:space="0" w:color="auto"/>
              <w:bottom w:val="single" w:sz="6" w:space="0" w:color="auto"/>
              <w:right w:val="single" w:sz="6" w:space="0" w:color="auto"/>
            </w:tcBorders>
            <w:vAlign w:val="center"/>
          </w:tcPr>
          <w:p w14:paraId="1BCDFC80" w14:textId="77777777" w:rsidR="0050097D" w:rsidRDefault="0050097D" w:rsidP="00933C31">
            <w:pPr>
              <w:pStyle w:val="TAC"/>
              <w:rPr>
                <w:ins w:id="389" w:author="Samsung" w:date="2025-08-18T10:58:00Z"/>
              </w:rPr>
            </w:pPr>
          </w:p>
        </w:tc>
        <w:tc>
          <w:tcPr>
            <w:tcW w:w="738" w:type="pct"/>
            <w:tcBorders>
              <w:top w:val="single" w:sz="6" w:space="0" w:color="auto"/>
              <w:left w:val="single" w:sz="6" w:space="0" w:color="auto"/>
              <w:bottom w:val="single" w:sz="6" w:space="0" w:color="auto"/>
              <w:right w:val="single" w:sz="6" w:space="0" w:color="auto"/>
            </w:tcBorders>
            <w:vAlign w:val="center"/>
            <w:hideMark/>
          </w:tcPr>
          <w:p w14:paraId="485C6B81" w14:textId="77777777" w:rsidR="0050097D" w:rsidRDefault="0050097D" w:rsidP="00933C31">
            <w:pPr>
              <w:pStyle w:val="TAL"/>
              <w:rPr>
                <w:ins w:id="390" w:author="Samsung" w:date="2025-08-18T10:58:00Z"/>
              </w:rPr>
            </w:pPr>
            <w:ins w:id="391" w:author="Samsung" w:date="2025-08-18T10:58:00Z">
              <w:r>
                <w:t>307 Temporary Redirect</w:t>
              </w:r>
            </w:ins>
          </w:p>
        </w:tc>
        <w:tc>
          <w:tcPr>
            <w:tcW w:w="2425" w:type="pct"/>
            <w:tcBorders>
              <w:top w:val="single" w:sz="6" w:space="0" w:color="auto"/>
              <w:left w:val="single" w:sz="6" w:space="0" w:color="auto"/>
              <w:bottom w:val="single" w:sz="6" w:space="0" w:color="auto"/>
              <w:right w:val="single" w:sz="6" w:space="0" w:color="auto"/>
            </w:tcBorders>
            <w:vAlign w:val="center"/>
          </w:tcPr>
          <w:p w14:paraId="1C9505C3" w14:textId="77777777" w:rsidR="0050097D" w:rsidRDefault="0050097D" w:rsidP="00933C31">
            <w:pPr>
              <w:pStyle w:val="TAL"/>
              <w:rPr>
                <w:ins w:id="392" w:author="Samsung" w:date="2025-08-18T10:58:00Z"/>
              </w:rPr>
            </w:pPr>
            <w:ins w:id="393" w:author="Samsung" w:date="2025-08-18T10:58:00Z">
              <w:r>
                <w:t>Temporary redirection.</w:t>
              </w:r>
            </w:ins>
          </w:p>
          <w:p w14:paraId="1C0AD1C6" w14:textId="77777777" w:rsidR="0050097D" w:rsidRDefault="0050097D" w:rsidP="00933C31">
            <w:pPr>
              <w:pStyle w:val="TAL"/>
              <w:rPr>
                <w:ins w:id="394" w:author="Samsung" w:date="2025-08-18T10:58:00Z"/>
              </w:rPr>
            </w:pPr>
          </w:p>
          <w:p w14:paraId="661E5ACA" w14:textId="376B9D97" w:rsidR="0050097D" w:rsidRDefault="0050097D" w:rsidP="00933C31">
            <w:pPr>
              <w:pStyle w:val="TAL"/>
              <w:rPr>
                <w:ins w:id="395" w:author="Samsung" w:date="2025-08-18T10:58:00Z"/>
              </w:rPr>
            </w:pPr>
            <w:ins w:id="396" w:author="Samsung" w:date="2025-08-18T10:58:00Z">
              <w:r>
                <w:t xml:space="preserve">The response shall include a Location header field containing an alternative URI of the resource located in an alternative </w:t>
              </w:r>
            </w:ins>
            <w:ins w:id="397" w:author="Samsung" w:date="2025-08-18T11:13:00Z">
              <w:r w:rsidR="00684520">
                <w:t>AIMLE server</w:t>
              </w:r>
            </w:ins>
            <w:ins w:id="398" w:author="Samsung" w:date="2025-08-18T10:58:00Z">
              <w:r>
                <w:t>.</w:t>
              </w:r>
            </w:ins>
          </w:p>
          <w:p w14:paraId="358DEAA0" w14:textId="77777777" w:rsidR="0050097D" w:rsidRDefault="0050097D" w:rsidP="00933C31">
            <w:pPr>
              <w:pStyle w:val="TAL"/>
              <w:rPr>
                <w:ins w:id="399" w:author="Samsung" w:date="2025-08-18T10:58:00Z"/>
              </w:rPr>
            </w:pPr>
          </w:p>
          <w:p w14:paraId="206EBD8A" w14:textId="77777777" w:rsidR="0050097D" w:rsidRDefault="0050097D" w:rsidP="00933C31">
            <w:pPr>
              <w:pStyle w:val="TAL"/>
              <w:rPr>
                <w:ins w:id="400" w:author="Samsung" w:date="2025-08-18T10:58:00Z"/>
              </w:rPr>
            </w:pPr>
            <w:ins w:id="401" w:author="Samsung" w:date="2025-08-18T10:58:00Z">
              <w:r>
                <w:t>Redirection handling is described in clause 5.2.10 of 3GPP TS 29.122 [2].</w:t>
              </w:r>
            </w:ins>
          </w:p>
        </w:tc>
      </w:tr>
      <w:tr w:rsidR="0050097D" w14:paraId="6998979E" w14:textId="77777777" w:rsidTr="00933C31">
        <w:trPr>
          <w:jc w:val="center"/>
          <w:ins w:id="402" w:author="Samsung" w:date="2025-08-18T10:58:00Z"/>
        </w:trPr>
        <w:tc>
          <w:tcPr>
            <w:tcW w:w="1027" w:type="pct"/>
            <w:tcBorders>
              <w:top w:val="single" w:sz="6" w:space="0" w:color="auto"/>
              <w:left w:val="single" w:sz="6" w:space="0" w:color="auto"/>
              <w:bottom w:val="single" w:sz="6" w:space="0" w:color="auto"/>
              <w:right w:val="single" w:sz="6" w:space="0" w:color="auto"/>
            </w:tcBorders>
            <w:vAlign w:val="center"/>
            <w:hideMark/>
          </w:tcPr>
          <w:p w14:paraId="29700E74" w14:textId="77777777" w:rsidR="0050097D" w:rsidRDefault="0050097D" w:rsidP="00933C31">
            <w:pPr>
              <w:pStyle w:val="TAL"/>
              <w:rPr>
                <w:ins w:id="403" w:author="Samsung" w:date="2025-08-18T10:58:00Z"/>
              </w:rPr>
            </w:pPr>
            <w:ins w:id="404" w:author="Samsung" w:date="2025-08-18T10:58:00Z">
              <w:r>
                <w:rPr>
                  <w:lang w:eastAsia="zh-CN"/>
                </w:rPr>
                <w:t>n/a</w:t>
              </w:r>
            </w:ins>
          </w:p>
        </w:tc>
        <w:tc>
          <w:tcPr>
            <w:tcW w:w="221" w:type="pct"/>
            <w:tcBorders>
              <w:top w:val="single" w:sz="6" w:space="0" w:color="auto"/>
              <w:left w:val="single" w:sz="6" w:space="0" w:color="auto"/>
              <w:bottom w:val="single" w:sz="6" w:space="0" w:color="auto"/>
              <w:right w:val="single" w:sz="6" w:space="0" w:color="auto"/>
            </w:tcBorders>
            <w:vAlign w:val="center"/>
          </w:tcPr>
          <w:p w14:paraId="4AE73F52" w14:textId="77777777" w:rsidR="0050097D" w:rsidRDefault="0050097D" w:rsidP="00933C31">
            <w:pPr>
              <w:pStyle w:val="TAC"/>
              <w:rPr>
                <w:ins w:id="405" w:author="Samsung" w:date="2025-08-18T10:58:00Z"/>
              </w:rPr>
            </w:pPr>
          </w:p>
        </w:tc>
        <w:tc>
          <w:tcPr>
            <w:tcW w:w="589" w:type="pct"/>
            <w:tcBorders>
              <w:top w:val="single" w:sz="6" w:space="0" w:color="auto"/>
              <w:left w:val="single" w:sz="6" w:space="0" w:color="auto"/>
              <w:bottom w:val="single" w:sz="6" w:space="0" w:color="auto"/>
              <w:right w:val="single" w:sz="6" w:space="0" w:color="auto"/>
            </w:tcBorders>
            <w:vAlign w:val="center"/>
          </w:tcPr>
          <w:p w14:paraId="24751C0F" w14:textId="77777777" w:rsidR="0050097D" w:rsidRDefault="0050097D" w:rsidP="00933C31">
            <w:pPr>
              <w:pStyle w:val="TAC"/>
              <w:rPr>
                <w:ins w:id="406" w:author="Samsung" w:date="2025-08-18T10:58:00Z"/>
              </w:rPr>
            </w:pPr>
          </w:p>
        </w:tc>
        <w:tc>
          <w:tcPr>
            <w:tcW w:w="738" w:type="pct"/>
            <w:tcBorders>
              <w:top w:val="single" w:sz="6" w:space="0" w:color="auto"/>
              <w:left w:val="single" w:sz="6" w:space="0" w:color="auto"/>
              <w:bottom w:val="single" w:sz="6" w:space="0" w:color="auto"/>
              <w:right w:val="single" w:sz="6" w:space="0" w:color="auto"/>
            </w:tcBorders>
            <w:vAlign w:val="center"/>
            <w:hideMark/>
          </w:tcPr>
          <w:p w14:paraId="3BC23B2C" w14:textId="77777777" w:rsidR="0050097D" w:rsidRDefault="0050097D" w:rsidP="00933C31">
            <w:pPr>
              <w:pStyle w:val="TAL"/>
              <w:rPr>
                <w:ins w:id="407" w:author="Samsung" w:date="2025-08-18T10:58:00Z"/>
              </w:rPr>
            </w:pPr>
            <w:ins w:id="408" w:author="Samsung" w:date="2025-08-18T10:58:00Z">
              <w:r>
                <w:t>308 Permanent Redirect</w:t>
              </w:r>
            </w:ins>
          </w:p>
        </w:tc>
        <w:tc>
          <w:tcPr>
            <w:tcW w:w="2425" w:type="pct"/>
            <w:tcBorders>
              <w:top w:val="single" w:sz="6" w:space="0" w:color="auto"/>
              <w:left w:val="single" w:sz="6" w:space="0" w:color="auto"/>
              <w:bottom w:val="single" w:sz="6" w:space="0" w:color="auto"/>
              <w:right w:val="single" w:sz="6" w:space="0" w:color="auto"/>
            </w:tcBorders>
            <w:vAlign w:val="center"/>
          </w:tcPr>
          <w:p w14:paraId="2564EB04" w14:textId="77777777" w:rsidR="0050097D" w:rsidRDefault="0050097D" w:rsidP="00933C31">
            <w:pPr>
              <w:pStyle w:val="TAL"/>
              <w:rPr>
                <w:ins w:id="409" w:author="Samsung" w:date="2025-08-18T10:58:00Z"/>
              </w:rPr>
            </w:pPr>
            <w:ins w:id="410" w:author="Samsung" w:date="2025-08-18T10:58:00Z">
              <w:r>
                <w:t>Permanent redirection.</w:t>
              </w:r>
            </w:ins>
          </w:p>
          <w:p w14:paraId="2B98BEBD" w14:textId="77777777" w:rsidR="0050097D" w:rsidRDefault="0050097D" w:rsidP="00933C31">
            <w:pPr>
              <w:pStyle w:val="TAL"/>
              <w:rPr>
                <w:ins w:id="411" w:author="Samsung" w:date="2025-08-18T10:58:00Z"/>
              </w:rPr>
            </w:pPr>
          </w:p>
          <w:p w14:paraId="1DDA1AAD" w14:textId="7519AAFB" w:rsidR="0050097D" w:rsidRDefault="0050097D" w:rsidP="00933C31">
            <w:pPr>
              <w:pStyle w:val="TAL"/>
              <w:rPr>
                <w:ins w:id="412" w:author="Samsung" w:date="2025-08-18T10:58:00Z"/>
              </w:rPr>
            </w:pPr>
            <w:ins w:id="413" w:author="Samsung" w:date="2025-08-18T10:58:00Z">
              <w:r>
                <w:t xml:space="preserve">The response shall include a Location header field containing an alternative URI of the resource located in an alternative </w:t>
              </w:r>
            </w:ins>
            <w:ins w:id="414" w:author="Samsung" w:date="2025-08-18T11:13:00Z">
              <w:r w:rsidR="00684520">
                <w:t>AIMLE server</w:t>
              </w:r>
            </w:ins>
            <w:ins w:id="415" w:author="Samsung" w:date="2025-08-18T10:58:00Z">
              <w:r>
                <w:t>.</w:t>
              </w:r>
            </w:ins>
          </w:p>
          <w:p w14:paraId="533E134C" w14:textId="77777777" w:rsidR="0050097D" w:rsidRDefault="0050097D" w:rsidP="00933C31">
            <w:pPr>
              <w:pStyle w:val="TAL"/>
              <w:rPr>
                <w:ins w:id="416" w:author="Samsung" w:date="2025-08-18T10:58:00Z"/>
              </w:rPr>
            </w:pPr>
          </w:p>
          <w:p w14:paraId="0F772A25" w14:textId="77777777" w:rsidR="0050097D" w:rsidRDefault="0050097D" w:rsidP="00933C31">
            <w:pPr>
              <w:pStyle w:val="TAL"/>
              <w:rPr>
                <w:ins w:id="417" w:author="Samsung" w:date="2025-08-18T10:58:00Z"/>
              </w:rPr>
            </w:pPr>
            <w:ins w:id="418" w:author="Samsung" w:date="2025-08-18T10:58:00Z">
              <w:r>
                <w:t>Redirection handling is described in clause 5.2.10 of 3GPP TS 29.122 [2].</w:t>
              </w:r>
            </w:ins>
          </w:p>
        </w:tc>
      </w:tr>
      <w:tr w:rsidR="0050097D" w14:paraId="216B9942" w14:textId="77777777" w:rsidTr="00933C31">
        <w:trPr>
          <w:jc w:val="center"/>
          <w:ins w:id="419" w:author="Samsung" w:date="2025-08-18T10:58:00Z"/>
        </w:trPr>
        <w:tc>
          <w:tcPr>
            <w:tcW w:w="5000" w:type="pct"/>
            <w:gridSpan w:val="5"/>
            <w:tcBorders>
              <w:top w:val="single" w:sz="6" w:space="0" w:color="auto"/>
              <w:left w:val="single" w:sz="6" w:space="0" w:color="auto"/>
              <w:bottom w:val="single" w:sz="6" w:space="0" w:color="000000"/>
              <w:right w:val="single" w:sz="6" w:space="0" w:color="auto"/>
            </w:tcBorders>
            <w:vAlign w:val="center"/>
            <w:hideMark/>
          </w:tcPr>
          <w:p w14:paraId="1DFD81DC" w14:textId="77777777" w:rsidR="0050097D" w:rsidRDefault="0050097D" w:rsidP="00933C31">
            <w:pPr>
              <w:pStyle w:val="TAN"/>
              <w:rPr>
                <w:ins w:id="420" w:author="Samsung" w:date="2025-08-18T10:58:00Z"/>
              </w:rPr>
            </w:pPr>
            <w:ins w:id="421" w:author="Samsung" w:date="2025-08-18T10:58:00Z">
              <w:r>
                <w:t>NOTE:</w:t>
              </w:r>
              <w:r>
                <w:rPr>
                  <w:noProof/>
                </w:rPr>
                <w:tab/>
                <w:t xml:space="preserve">The mandatory </w:t>
              </w:r>
              <w:r>
                <w:t>HTTP error status codes for the HTTP GET method listed in table 5.2.6-1 of 3GPP TS 29.122 [2] shall also apply.</w:t>
              </w:r>
            </w:ins>
          </w:p>
        </w:tc>
      </w:tr>
    </w:tbl>
    <w:p w14:paraId="37E345A1" w14:textId="77777777" w:rsidR="0050097D" w:rsidRDefault="0050097D" w:rsidP="0050097D">
      <w:pPr>
        <w:rPr>
          <w:ins w:id="422" w:author="Samsung" w:date="2025-08-18T10:58:00Z"/>
        </w:rPr>
      </w:pPr>
    </w:p>
    <w:p w14:paraId="24F3045C" w14:textId="49784232" w:rsidR="0050097D" w:rsidRDefault="0050097D" w:rsidP="0050097D">
      <w:pPr>
        <w:pStyle w:val="TH"/>
        <w:rPr>
          <w:ins w:id="423" w:author="Samsung" w:date="2025-08-18T10:58:00Z"/>
        </w:rPr>
      </w:pPr>
      <w:ins w:id="424" w:author="Samsung" w:date="2025-08-18T10:58:00Z">
        <w:r>
          <w:t>Table </w:t>
        </w:r>
      </w:ins>
      <w:ins w:id="425" w:author="Samsung" w:date="2025-08-18T11:46:00Z">
        <w:r w:rsidR="00CE57ED">
          <w:rPr>
            <w:lang w:eastAsia="zh-CN"/>
          </w:rPr>
          <w:t>6.1.X.3.3.3.1</w:t>
        </w:r>
      </w:ins>
      <w:ins w:id="426" w:author="Samsung" w:date="2025-08-18T10:58:00Z">
        <w:r>
          <w:t>-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0097D" w14:paraId="5CDDAC16" w14:textId="77777777" w:rsidTr="00933C31">
        <w:trPr>
          <w:jc w:val="center"/>
          <w:ins w:id="427"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9FB1338" w14:textId="77777777" w:rsidR="0050097D" w:rsidRDefault="0050097D" w:rsidP="00933C31">
            <w:pPr>
              <w:pStyle w:val="TAH"/>
              <w:rPr>
                <w:ins w:id="428" w:author="Samsung" w:date="2025-08-18T10:58:00Z"/>
              </w:rPr>
            </w:pPr>
            <w:ins w:id="429" w:author="Samsung" w:date="2025-08-18T10:58: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01CFDFF" w14:textId="77777777" w:rsidR="0050097D" w:rsidRDefault="0050097D" w:rsidP="00933C31">
            <w:pPr>
              <w:pStyle w:val="TAH"/>
              <w:rPr>
                <w:ins w:id="430" w:author="Samsung" w:date="2025-08-18T10:58:00Z"/>
              </w:rPr>
            </w:pPr>
            <w:ins w:id="431" w:author="Samsung" w:date="2025-08-18T10:58: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348F163" w14:textId="77777777" w:rsidR="0050097D" w:rsidRDefault="0050097D" w:rsidP="00933C31">
            <w:pPr>
              <w:pStyle w:val="TAH"/>
              <w:rPr>
                <w:ins w:id="432" w:author="Samsung" w:date="2025-08-18T10:58:00Z"/>
              </w:rPr>
            </w:pPr>
            <w:ins w:id="433" w:author="Samsung" w:date="2025-08-18T10:58: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0611CF6" w14:textId="77777777" w:rsidR="0050097D" w:rsidRDefault="0050097D" w:rsidP="00933C31">
            <w:pPr>
              <w:pStyle w:val="TAH"/>
              <w:rPr>
                <w:ins w:id="434" w:author="Samsung" w:date="2025-08-18T10:58:00Z"/>
              </w:rPr>
            </w:pPr>
            <w:ins w:id="435" w:author="Samsung" w:date="2025-08-18T10:58: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8A0D379" w14:textId="77777777" w:rsidR="0050097D" w:rsidRDefault="0050097D" w:rsidP="00933C31">
            <w:pPr>
              <w:pStyle w:val="TAH"/>
              <w:rPr>
                <w:ins w:id="436" w:author="Samsung" w:date="2025-08-18T10:58:00Z"/>
              </w:rPr>
            </w:pPr>
            <w:ins w:id="437" w:author="Samsung" w:date="2025-08-18T10:58:00Z">
              <w:r>
                <w:t>Description</w:t>
              </w:r>
            </w:ins>
          </w:p>
        </w:tc>
      </w:tr>
      <w:tr w:rsidR="0050097D" w14:paraId="13C6C153" w14:textId="77777777" w:rsidTr="00933C31">
        <w:trPr>
          <w:jc w:val="center"/>
          <w:ins w:id="438" w:author="Samsung" w:date="2025-08-18T10:58:00Z"/>
        </w:trPr>
        <w:tc>
          <w:tcPr>
            <w:tcW w:w="825" w:type="pct"/>
            <w:tcBorders>
              <w:top w:val="single" w:sz="6" w:space="0" w:color="auto"/>
              <w:left w:val="single" w:sz="6" w:space="0" w:color="auto"/>
              <w:bottom w:val="single" w:sz="6" w:space="0" w:color="auto"/>
              <w:right w:val="single" w:sz="6" w:space="0" w:color="auto"/>
            </w:tcBorders>
            <w:vAlign w:val="center"/>
            <w:hideMark/>
          </w:tcPr>
          <w:p w14:paraId="3F1FADBF" w14:textId="77777777" w:rsidR="0050097D" w:rsidRDefault="0050097D" w:rsidP="00933C31">
            <w:pPr>
              <w:pStyle w:val="TAL"/>
              <w:rPr>
                <w:ins w:id="439" w:author="Samsung" w:date="2025-08-18T10:58:00Z"/>
              </w:rPr>
            </w:pPr>
            <w:ins w:id="440" w:author="Samsung" w:date="2025-08-18T10:58: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3D59457D" w14:textId="77777777" w:rsidR="0050097D" w:rsidRDefault="0050097D" w:rsidP="00933C31">
            <w:pPr>
              <w:pStyle w:val="TAL"/>
              <w:rPr>
                <w:ins w:id="441" w:author="Samsung" w:date="2025-08-18T10:58:00Z"/>
              </w:rPr>
            </w:pPr>
            <w:ins w:id="442" w:author="Samsung" w:date="2025-08-18T10:58: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24CBA2BB" w14:textId="77777777" w:rsidR="0050097D" w:rsidRDefault="0050097D" w:rsidP="00933C31">
            <w:pPr>
              <w:pStyle w:val="TAC"/>
              <w:rPr>
                <w:ins w:id="443" w:author="Samsung" w:date="2025-08-18T10:58:00Z"/>
              </w:rPr>
            </w:pPr>
            <w:ins w:id="444" w:author="Samsung" w:date="2025-08-18T10:58: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332E9D00" w14:textId="77777777" w:rsidR="0050097D" w:rsidRDefault="0050097D" w:rsidP="00933C31">
            <w:pPr>
              <w:pStyle w:val="TAC"/>
              <w:rPr>
                <w:ins w:id="445" w:author="Samsung" w:date="2025-08-18T10:58:00Z"/>
              </w:rPr>
            </w:pPr>
            <w:ins w:id="446" w:author="Samsung" w:date="2025-08-18T10:58: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1E49E444" w14:textId="7259B322" w:rsidR="0050097D" w:rsidRDefault="0050097D" w:rsidP="00933C31">
            <w:pPr>
              <w:pStyle w:val="TAL"/>
              <w:rPr>
                <w:ins w:id="447" w:author="Samsung" w:date="2025-08-18T10:58:00Z"/>
              </w:rPr>
            </w:pPr>
            <w:ins w:id="448" w:author="Samsung" w:date="2025-08-18T10:58:00Z">
              <w:r>
                <w:t xml:space="preserve">Contains an alternative URI of the resource located in an alternative </w:t>
              </w:r>
            </w:ins>
            <w:ins w:id="449" w:author="Samsung" w:date="2025-08-18T11:13:00Z">
              <w:r w:rsidR="00684520">
                <w:t>AIMLE server</w:t>
              </w:r>
            </w:ins>
            <w:ins w:id="450" w:author="Samsung" w:date="2025-08-18T10:58:00Z">
              <w:r>
                <w:t>.</w:t>
              </w:r>
            </w:ins>
          </w:p>
        </w:tc>
      </w:tr>
    </w:tbl>
    <w:p w14:paraId="4AF33E9B" w14:textId="77777777" w:rsidR="0050097D" w:rsidRDefault="0050097D" w:rsidP="0050097D">
      <w:pPr>
        <w:rPr>
          <w:ins w:id="451" w:author="Samsung" w:date="2025-08-18T10:58:00Z"/>
        </w:rPr>
      </w:pPr>
    </w:p>
    <w:p w14:paraId="70B595A6" w14:textId="6761D87D" w:rsidR="0050097D" w:rsidRDefault="0050097D" w:rsidP="0050097D">
      <w:pPr>
        <w:pStyle w:val="TH"/>
        <w:rPr>
          <w:ins w:id="452" w:author="Samsung" w:date="2025-08-18T10:58:00Z"/>
        </w:rPr>
      </w:pPr>
      <w:ins w:id="453" w:author="Samsung" w:date="2025-08-18T10:58:00Z">
        <w:r>
          <w:t>Table </w:t>
        </w:r>
      </w:ins>
      <w:ins w:id="454" w:author="Samsung" w:date="2025-08-18T11:46:00Z">
        <w:r w:rsidR="00CE57ED">
          <w:rPr>
            <w:lang w:eastAsia="zh-CN"/>
          </w:rPr>
          <w:t>6.1.X.3.3.3.1</w:t>
        </w:r>
      </w:ins>
      <w:ins w:id="455" w:author="Samsung" w:date="2025-08-18T10:58:00Z">
        <w:r>
          <w:t>-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0097D" w14:paraId="350BA484" w14:textId="77777777" w:rsidTr="00933C31">
        <w:trPr>
          <w:jc w:val="center"/>
          <w:ins w:id="456"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13AFD3E" w14:textId="77777777" w:rsidR="0050097D" w:rsidRDefault="0050097D" w:rsidP="00933C31">
            <w:pPr>
              <w:pStyle w:val="TAH"/>
              <w:rPr>
                <w:ins w:id="457" w:author="Samsung" w:date="2025-08-18T10:58:00Z"/>
              </w:rPr>
            </w:pPr>
            <w:ins w:id="458" w:author="Samsung" w:date="2025-08-18T10:58: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F11D16B" w14:textId="77777777" w:rsidR="0050097D" w:rsidRDefault="0050097D" w:rsidP="00933C31">
            <w:pPr>
              <w:pStyle w:val="TAH"/>
              <w:rPr>
                <w:ins w:id="459" w:author="Samsung" w:date="2025-08-18T10:58:00Z"/>
              </w:rPr>
            </w:pPr>
            <w:ins w:id="460" w:author="Samsung" w:date="2025-08-18T10:58: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99BE1EA" w14:textId="77777777" w:rsidR="0050097D" w:rsidRDefault="0050097D" w:rsidP="00933C31">
            <w:pPr>
              <w:pStyle w:val="TAH"/>
              <w:rPr>
                <w:ins w:id="461" w:author="Samsung" w:date="2025-08-18T10:58:00Z"/>
              </w:rPr>
            </w:pPr>
            <w:ins w:id="462" w:author="Samsung" w:date="2025-08-18T10:58: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C36D6D3" w14:textId="77777777" w:rsidR="0050097D" w:rsidRDefault="0050097D" w:rsidP="00933C31">
            <w:pPr>
              <w:pStyle w:val="TAH"/>
              <w:rPr>
                <w:ins w:id="463" w:author="Samsung" w:date="2025-08-18T10:58:00Z"/>
              </w:rPr>
            </w:pPr>
            <w:ins w:id="464" w:author="Samsung" w:date="2025-08-18T10:58: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EDC5092" w14:textId="77777777" w:rsidR="0050097D" w:rsidRDefault="0050097D" w:rsidP="00933C31">
            <w:pPr>
              <w:pStyle w:val="TAH"/>
              <w:rPr>
                <w:ins w:id="465" w:author="Samsung" w:date="2025-08-18T10:58:00Z"/>
              </w:rPr>
            </w:pPr>
            <w:ins w:id="466" w:author="Samsung" w:date="2025-08-18T10:58:00Z">
              <w:r>
                <w:t>Description</w:t>
              </w:r>
            </w:ins>
          </w:p>
        </w:tc>
      </w:tr>
      <w:tr w:rsidR="0050097D" w14:paraId="78355922" w14:textId="77777777" w:rsidTr="00933C31">
        <w:trPr>
          <w:jc w:val="center"/>
          <w:ins w:id="467" w:author="Samsung" w:date="2025-08-18T10:58:00Z"/>
        </w:trPr>
        <w:tc>
          <w:tcPr>
            <w:tcW w:w="825" w:type="pct"/>
            <w:tcBorders>
              <w:top w:val="single" w:sz="6" w:space="0" w:color="auto"/>
              <w:left w:val="single" w:sz="6" w:space="0" w:color="auto"/>
              <w:bottom w:val="single" w:sz="6" w:space="0" w:color="auto"/>
              <w:right w:val="single" w:sz="6" w:space="0" w:color="auto"/>
            </w:tcBorders>
            <w:vAlign w:val="center"/>
            <w:hideMark/>
          </w:tcPr>
          <w:p w14:paraId="1AB32DA1" w14:textId="77777777" w:rsidR="0050097D" w:rsidRDefault="0050097D" w:rsidP="00933C31">
            <w:pPr>
              <w:pStyle w:val="TAL"/>
              <w:rPr>
                <w:ins w:id="468" w:author="Samsung" w:date="2025-08-18T10:58:00Z"/>
              </w:rPr>
            </w:pPr>
            <w:ins w:id="469" w:author="Samsung" w:date="2025-08-18T10:58: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66EA2C83" w14:textId="77777777" w:rsidR="0050097D" w:rsidRDefault="0050097D" w:rsidP="00933C31">
            <w:pPr>
              <w:pStyle w:val="TAL"/>
              <w:rPr>
                <w:ins w:id="470" w:author="Samsung" w:date="2025-08-18T10:58:00Z"/>
              </w:rPr>
            </w:pPr>
            <w:ins w:id="471" w:author="Samsung" w:date="2025-08-18T10:58: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40BA922E" w14:textId="77777777" w:rsidR="0050097D" w:rsidRDefault="0050097D" w:rsidP="00933C31">
            <w:pPr>
              <w:pStyle w:val="TAC"/>
              <w:rPr>
                <w:ins w:id="472" w:author="Samsung" w:date="2025-08-18T10:58:00Z"/>
              </w:rPr>
            </w:pPr>
            <w:ins w:id="473" w:author="Samsung" w:date="2025-08-18T10:58: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5086BA76" w14:textId="77777777" w:rsidR="0050097D" w:rsidRDefault="0050097D" w:rsidP="00933C31">
            <w:pPr>
              <w:pStyle w:val="TAC"/>
              <w:rPr>
                <w:ins w:id="474" w:author="Samsung" w:date="2025-08-18T10:58:00Z"/>
              </w:rPr>
            </w:pPr>
            <w:ins w:id="475" w:author="Samsung" w:date="2025-08-18T10:58: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5BAC3335" w14:textId="2F176C76" w:rsidR="0050097D" w:rsidRDefault="0050097D" w:rsidP="00933C31">
            <w:pPr>
              <w:pStyle w:val="TAL"/>
              <w:rPr>
                <w:ins w:id="476" w:author="Samsung" w:date="2025-08-18T10:58:00Z"/>
              </w:rPr>
            </w:pPr>
            <w:ins w:id="477" w:author="Samsung" w:date="2025-08-18T10:58:00Z">
              <w:r>
                <w:t xml:space="preserve">Contains an alternative URI of the resource located in an alternative </w:t>
              </w:r>
            </w:ins>
            <w:ins w:id="478" w:author="Samsung" w:date="2025-08-18T11:13:00Z">
              <w:r w:rsidR="00684520">
                <w:t>AIMLE server</w:t>
              </w:r>
            </w:ins>
            <w:ins w:id="479" w:author="Samsung" w:date="2025-08-18T10:58:00Z">
              <w:r>
                <w:t>.</w:t>
              </w:r>
            </w:ins>
          </w:p>
        </w:tc>
      </w:tr>
    </w:tbl>
    <w:p w14:paraId="31A9683C" w14:textId="77777777" w:rsidR="0050097D" w:rsidRDefault="0050097D" w:rsidP="0050097D">
      <w:pPr>
        <w:pStyle w:val="H6"/>
        <w:rPr>
          <w:ins w:id="480" w:author="Samsung" w:date="2025-08-18T10:58:00Z"/>
          <w:lang w:eastAsia="zh-CN"/>
        </w:rPr>
      </w:pPr>
    </w:p>
    <w:p w14:paraId="4B109B71" w14:textId="77777777" w:rsidR="0050097D" w:rsidRDefault="0050097D" w:rsidP="0050097D">
      <w:pPr>
        <w:pStyle w:val="Heading7"/>
        <w:rPr>
          <w:ins w:id="481" w:author="Samsung" w:date="2025-08-18T10:58:00Z"/>
        </w:rPr>
      </w:pPr>
      <w:ins w:id="482" w:author="Samsung" w:date="2025-08-18T10:58:00Z">
        <w:r>
          <w:rPr>
            <w:lang w:eastAsia="zh-CN"/>
          </w:rPr>
          <w:t>6.1</w:t>
        </w:r>
        <w:proofErr w:type="gramStart"/>
        <w:r>
          <w:rPr>
            <w:lang w:eastAsia="zh-CN"/>
          </w:rPr>
          <w:t>.X.3.3.3.2</w:t>
        </w:r>
        <w:proofErr w:type="gramEnd"/>
        <w:r>
          <w:tab/>
          <w:t>PUT</w:t>
        </w:r>
      </w:ins>
    </w:p>
    <w:p w14:paraId="57280921" w14:textId="3E997D6F" w:rsidR="0050097D" w:rsidRDefault="0050097D" w:rsidP="0050097D">
      <w:pPr>
        <w:rPr>
          <w:ins w:id="483" w:author="Samsung" w:date="2025-08-18T10:58:00Z"/>
          <w:noProof/>
          <w:lang w:eastAsia="zh-CN"/>
        </w:rPr>
      </w:pPr>
      <w:ins w:id="484" w:author="Samsung" w:date="2025-08-18T10:58:00Z">
        <w:r>
          <w:rPr>
            <w:noProof/>
            <w:lang w:eastAsia="zh-CN"/>
          </w:rPr>
          <w:t xml:space="preserve">The HTTP PUT method allows a service consumer to request the update of an existing </w:t>
        </w:r>
        <w:r>
          <w:t>"Individual Split Operation Event Subscriptio</w:t>
        </w:r>
        <w:r w:rsidR="00684520">
          <w:t>n" resource at</w:t>
        </w:r>
      </w:ins>
      <w:ins w:id="485" w:author="Samsung" w:date="2025-08-18T11:12:00Z">
        <w:r w:rsidR="00684520">
          <w:t xml:space="preserve"> the AIMLE server</w:t>
        </w:r>
      </w:ins>
      <w:ins w:id="486" w:author="Samsung" w:date="2025-08-18T10:58:00Z">
        <w:r>
          <w:rPr>
            <w:noProof/>
            <w:lang w:eastAsia="zh-CN"/>
          </w:rPr>
          <w:t>.</w:t>
        </w:r>
      </w:ins>
    </w:p>
    <w:p w14:paraId="35F310FA" w14:textId="04ED2F7C" w:rsidR="0050097D" w:rsidRDefault="0050097D" w:rsidP="0050097D">
      <w:pPr>
        <w:rPr>
          <w:ins w:id="487" w:author="Samsung" w:date="2025-08-18T10:58:00Z"/>
        </w:rPr>
      </w:pPr>
      <w:ins w:id="488" w:author="Samsung" w:date="2025-08-18T10:58:00Z">
        <w:r>
          <w:t>This method shall support the URI query parameters specified in table </w:t>
        </w:r>
      </w:ins>
      <w:ins w:id="489" w:author="Samsung" w:date="2025-08-18T11:46:00Z">
        <w:r w:rsidR="005825CD">
          <w:rPr>
            <w:lang w:eastAsia="zh-CN"/>
          </w:rPr>
          <w:t>6.1.X.3.3.3.2</w:t>
        </w:r>
      </w:ins>
      <w:ins w:id="490" w:author="Samsung" w:date="2025-08-18T10:58:00Z">
        <w:r>
          <w:t>-1.</w:t>
        </w:r>
      </w:ins>
    </w:p>
    <w:p w14:paraId="48DF266E" w14:textId="0D398505" w:rsidR="0050097D" w:rsidRDefault="0050097D" w:rsidP="0050097D">
      <w:pPr>
        <w:pStyle w:val="TH"/>
        <w:rPr>
          <w:ins w:id="491" w:author="Samsung" w:date="2025-08-18T10:58:00Z"/>
          <w:rFonts w:cs="Arial"/>
        </w:rPr>
      </w:pPr>
      <w:ins w:id="492" w:author="Samsung" w:date="2025-08-18T10:58:00Z">
        <w:r>
          <w:t>Table </w:t>
        </w:r>
      </w:ins>
      <w:ins w:id="493" w:author="Samsung" w:date="2025-08-18T11:46:00Z">
        <w:r w:rsidR="005825CD">
          <w:rPr>
            <w:lang w:eastAsia="zh-CN"/>
          </w:rPr>
          <w:t>6.1.X.3.3.3.2</w:t>
        </w:r>
      </w:ins>
      <w:ins w:id="494" w:author="Samsung" w:date="2025-08-18T10:58:00Z">
        <w:r>
          <w:t>-1: URI query parameters supported by the PUT method on this resource</w:t>
        </w:r>
      </w:ins>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50097D" w14:paraId="2889055A" w14:textId="77777777" w:rsidTr="00933C31">
        <w:trPr>
          <w:jc w:val="center"/>
          <w:ins w:id="495"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3D21B1C" w14:textId="77777777" w:rsidR="0050097D" w:rsidRDefault="0050097D" w:rsidP="00933C31">
            <w:pPr>
              <w:pStyle w:val="TAH"/>
              <w:rPr>
                <w:ins w:id="496" w:author="Samsung" w:date="2025-08-18T10:58:00Z"/>
              </w:rPr>
            </w:pPr>
            <w:ins w:id="497" w:author="Samsung" w:date="2025-08-18T10:58:00Z">
              <w:r>
                <w:t>Name</w:t>
              </w:r>
            </w:ins>
          </w:p>
        </w:tc>
        <w:tc>
          <w:tcPr>
            <w:tcW w:w="73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E66D026" w14:textId="77777777" w:rsidR="0050097D" w:rsidRDefault="0050097D" w:rsidP="00933C31">
            <w:pPr>
              <w:pStyle w:val="TAH"/>
              <w:rPr>
                <w:ins w:id="498" w:author="Samsung" w:date="2025-08-18T10:58:00Z"/>
              </w:rPr>
            </w:pPr>
            <w:ins w:id="499" w:author="Samsung" w:date="2025-08-18T10:58:00Z">
              <w: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94C0683" w14:textId="77777777" w:rsidR="0050097D" w:rsidRDefault="0050097D" w:rsidP="00933C31">
            <w:pPr>
              <w:pStyle w:val="TAH"/>
              <w:rPr>
                <w:ins w:id="500" w:author="Samsung" w:date="2025-08-18T10:58:00Z"/>
              </w:rPr>
            </w:pPr>
            <w:ins w:id="501" w:author="Samsung" w:date="2025-08-18T10:58:00Z">
              <w:r>
                <w:t>P</w:t>
              </w:r>
            </w:ins>
          </w:p>
        </w:tc>
        <w:tc>
          <w:tcPr>
            <w:tcW w:w="58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A2BF16" w14:textId="77777777" w:rsidR="0050097D" w:rsidRDefault="0050097D" w:rsidP="00933C31">
            <w:pPr>
              <w:pStyle w:val="TAH"/>
              <w:rPr>
                <w:ins w:id="502" w:author="Samsung" w:date="2025-08-18T10:58:00Z"/>
              </w:rPr>
            </w:pPr>
            <w:ins w:id="503" w:author="Samsung" w:date="2025-08-18T10:58:00Z">
              <w:r>
                <w:t>Cardinality</w:t>
              </w:r>
            </w:ins>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2896D43" w14:textId="77777777" w:rsidR="0050097D" w:rsidRDefault="0050097D" w:rsidP="00933C31">
            <w:pPr>
              <w:pStyle w:val="TAH"/>
              <w:rPr>
                <w:ins w:id="504" w:author="Samsung" w:date="2025-08-18T10:58:00Z"/>
              </w:rPr>
            </w:pPr>
            <w:ins w:id="505" w:author="Samsung" w:date="2025-08-18T10:58:00Z">
              <w:r>
                <w:t>Description</w:t>
              </w:r>
            </w:ins>
          </w:p>
        </w:tc>
        <w:tc>
          <w:tcPr>
            <w:tcW w:w="7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D3154A5" w14:textId="77777777" w:rsidR="0050097D" w:rsidRDefault="0050097D" w:rsidP="00933C31">
            <w:pPr>
              <w:pStyle w:val="TAH"/>
              <w:rPr>
                <w:ins w:id="506" w:author="Samsung" w:date="2025-08-18T10:58:00Z"/>
              </w:rPr>
            </w:pPr>
            <w:ins w:id="507" w:author="Samsung" w:date="2025-08-18T10:58:00Z">
              <w:r>
                <w:t>Applicability</w:t>
              </w:r>
            </w:ins>
          </w:p>
        </w:tc>
      </w:tr>
      <w:tr w:rsidR="0050097D" w14:paraId="4675ADCE" w14:textId="77777777" w:rsidTr="00933C31">
        <w:trPr>
          <w:jc w:val="center"/>
          <w:ins w:id="508" w:author="Samsung" w:date="2025-08-18T10:58:00Z"/>
        </w:trPr>
        <w:tc>
          <w:tcPr>
            <w:tcW w:w="825" w:type="pct"/>
            <w:tcBorders>
              <w:top w:val="single" w:sz="6" w:space="0" w:color="auto"/>
              <w:left w:val="single" w:sz="6" w:space="0" w:color="auto"/>
              <w:bottom w:val="single" w:sz="6" w:space="0" w:color="000000"/>
              <w:right w:val="single" w:sz="6" w:space="0" w:color="auto"/>
            </w:tcBorders>
            <w:vAlign w:val="center"/>
            <w:hideMark/>
          </w:tcPr>
          <w:p w14:paraId="2B9F0525" w14:textId="77777777" w:rsidR="0050097D" w:rsidRDefault="0050097D" w:rsidP="00933C31">
            <w:pPr>
              <w:pStyle w:val="TAL"/>
              <w:rPr>
                <w:ins w:id="509" w:author="Samsung" w:date="2025-08-18T10:58:00Z"/>
              </w:rPr>
            </w:pPr>
            <w:ins w:id="510" w:author="Samsung" w:date="2025-08-18T10:58:00Z">
              <w:r>
                <w:t>n/a</w:t>
              </w:r>
            </w:ins>
          </w:p>
        </w:tc>
        <w:tc>
          <w:tcPr>
            <w:tcW w:w="731" w:type="pct"/>
            <w:tcBorders>
              <w:top w:val="single" w:sz="6" w:space="0" w:color="auto"/>
              <w:left w:val="single" w:sz="6" w:space="0" w:color="auto"/>
              <w:bottom w:val="single" w:sz="6" w:space="0" w:color="000000"/>
              <w:right w:val="single" w:sz="6" w:space="0" w:color="auto"/>
            </w:tcBorders>
            <w:vAlign w:val="center"/>
          </w:tcPr>
          <w:p w14:paraId="0E951FCE" w14:textId="77777777" w:rsidR="0050097D" w:rsidRDefault="0050097D" w:rsidP="00933C31">
            <w:pPr>
              <w:pStyle w:val="TAL"/>
              <w:rPr>
                <w:ins w:id="511" w:author="Samsung" w:date="2025-08-18T10:58:00Z"/>
              </w:rPr>
            </w:pPr>
          </w:p>
        </w:tc>
        <w:tc>
          <w:tcPr>
            <w:tcW w:w="215" w:type="pct"/>
            <w:tcBorders>
              <w:top w:val="single" w:sz="6" w:space="0" w:color="auto"/>
              <w:left w:val="single" w:sz="6" w:space="0" w:color="auto"/>
              <w:bottom w:val="single" w:sz="6" w:space="0" w:color="000000"/>
              <w:right w:val="single" w:sz="6" w:space="0" w:color="auto"/>
            </w:tcBorders>
            <w:vAlign w:val="center"/>
          </w:tcPr>
          <w:p w14:paraId="09F1E0A1" w14:textId="77777777" w:rsidR="0050097D" w:rsidRDefault="0050097D" w:rsidP="00933C31">
            <w:pPr>
              <w:pStyle w:val="TAC"/>
              <w:rPr>
                <w:ins w:id="512" w:author="Samsung" w:date="2025-08-18T10:58:00Z"/>
              </w:rPr>
            </w:pPr>
          </w:p>
        </w:tc>
        <w:tc>
          <w:tcPr>
            <w:tcW w:w="580" w:type="pct"/>
            <w:tcBorders>
              <w:top w:val="single" w:sz="6" w:space="0" w:color="auto"/>
              <w:left w:val="single" w:sz="6" w:space="0" w:color="auto"/>
              <w:bottom w:val="single" w:sz="6" w:space="0" w:color="000000"/>
              <w:right w:val="single" w:sz="6" w:space="0" w:color="auto"/>
            </w:tcBorders>
            <w:vAlign w:val="center"/>
          </w:tcPr>
          <w:p w14:paraId="1F433C35" w14:textId="77777777" w:rsidR="0050097D" w:rsidRDefault="0050097D" w:rsidP="00933C31">
            <w:pPr>
              <w:pStyle w:val="TAC"/>
              <w:rPr>
                <w:ins w:id="513" w:author="Samsung" w:date="2025-08-18T10:58:00Z"/>
              </w:rPr>
            </w:pPr>
          </w:p>
        </w:tc>
        <w:tc>
          <w:tcPr>
            <w:tcW w:w="1852" w:type="pct"/>
            <w:tcBorders>
              <w:top w:val="single" w:sz="6" w:space="0" w:color="auto"/>
              <w:left w:val="single" w:sz="6" w:space="0" w:color="auto"/>
              <w:bottom w:val="single" w:sz="6" w:space="0" w:color="000000"/>
              <w:right w:val="single" w:sz="6" w:space="0" w:color="auto"/>
            </w:tcBorders>
            <w:vAlign w:val="center"/>
          </w:tcPr>
          <w:p w14:paraId="71698E2C" w14:textId="77777777" w:rsidR="0050097D" w:rsidRDefault="0050097D" w:rsidP="00933C31">
            <w:pPr>
              <w:pStyle w:val="TAL"/>
              <w:rPr>
                <w:ins w:id="514" w:author="Samsung" w:date="2025-08-18T10:58:00Z"/>
              </w:rPr>
            </w:pPr>
          </w:p>
        </w:tc>
        <w:tc>
          <w:tcPr>
            <w:tcW w:w="796" w:type="pct"/>
            <w:tcBorders>
              <w:top w:val="single" w:sz="6" w:space="0" w:color="auto"/>
              <w:left w:val="single" w:sz="6" w:space="0" w:color="auto"/>
              <w:bottom w:val="single" w:sz="6" w:space="0" w:color="000000"/>
              <w:right w:val="single" w:sz="6" w:space="0" w:color="auto"/>
            </w:tcBorders>
            <w:vAlign w:val="center"/>
          </w:tcPr>
          <w:p w14:paraId="798034C7" w14:textId="77777777" w:rsidR="0050097D" w:rsidRDefault="0050097D" w:rsidP="00933C31">
            <w:pPr>
              <w:pStyle w:val="TAL"/>
              <w:rPr>
                <w:ins w:id="515" w:author="Samsung" w:date="2025-08-18T10:58:00Z"/>
              </w:rPr>
            </w:pPr>
          </w:p>
        </w:tc>
      </w:tr>
    </w:tbl>
    <w:p w14:paraId="2B9986E3" w14:textId="77777777" w:rsidR="0050097D" w:rsidRDefault="0050097D" w:rsidP="0050097D">
      <w:pPr>
        <w:rPr>
          <w:ins w:id="516" w:author="Samsung" w:date="2025-08-18T10:58:00Z"/>
        </w:rPr>
      </w:pPr>
    </w:p>
    <w:p w14:paraId="3BD87E25" w14:textId="4C9A843A" w:rsidR="0050097D" w:rsidRDefault="0050097D" w:rsidP="0050097D">
      <w:pPr>
        <w:rPr>
          <w:ins w:id="517" w:author="Samsung" w:date="2025-08-18T10:58:00Z"/>
        </w:rPr>
      </w:pPr>
      <w:ins w:id="518" w:author="Samsung" w:date="2025-08-18T10:58:00Z">
        <w:r>
          <w:t>This method shall support the request data structures specified in table </w:t>
        </w:r>
      </w:ins>
      <w:ins w:id="519" w:author="Samsung" w:date="2025-08-18T11:46:00Z">
        <w:r w:rsidR="005825CD">
          <w:rPr>
            <w:lang w:eastAsia="zh-CN"/>
          </w:rPr>
          <w:t>6.1.X.3.3.3.2</w:t>
        </w:r>
      </w:ins>
      <w:ins w:id="520" w:author="Samsung" w:date="2025-08-18T10:58:00Z">
        <w:r>
          <w:t>-2 and the response data structures and response codes specified in table </w:t>
        </w:r>
      </w:ins>
      <w:ins w:id="521" w:author="Samsung" w:date="2025-08-18T11:46:00Z">
        <w:r w:rsidR="005825CD">
          <w:rPr>
            <w:lang w:eastAsia="zh-CN"/>
          </w:rPr>
          <w:t>6.1.X.3.3.3.2</w:t>
        </w:r>
      </w:ins>
      <w:ins w:id="522" w:author="Samsung" w:date="2025-08-18T10:58:00Z">
        <w:r>
          <w:t>-3.</w:t>
        </w:r>
      </w:ins>
    </w:p>
    <w:p w14:paraId="7B6C1672" w14:textId="1132B751" w:rsidR="0050097D" w:rsidRDefault="0050097D" w:rsidP="0050097D">
      <w:pPr>
        <w:pStyle w:val="TH"/>
        <w:rPr>
          <w:ins w:id="523" w:author="Samsung" w:date="2025-08-18T10:58:00Z"/>
        </w:rPr>
      </w:pPr>
      <w:ins w:id="524" w:author="Samsung" w:date="2025-08-18T10:58:00Z">
        <w:r>
          <w:t>Table </w:t>
        </w:r>
      </w:ins>
      <w:ins w:id="525" w:author="Samsung" w:date="2025-08-18T11:46:00Z">
        <w:r w:rsidR="005825CD">
          <w:rPr>
            <w:lang w:eastAsia="zh-CN"/>
          </w:rPr>
          <w:t>6.1.X.3.3.3.2</w:t>
        </w:r>
      </w:ins>
      <w:ins w:id="526" w:author="Samsung" w:date="2025-08-18T10:58:00Z">
        <w:r>
          <w:t>-2: Data structures supported by the PU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58"/>
        <w:gridCol w:w="422"/>
        <w:gridCol w:w="1124"/>
        <w:gridCol w:w="6023"/>
      </w:tblGrid>
      <w:tr w:rsidR="0050097D" w14:paraId="1272A890" w14:textId="77777777" w:rsidTr="00933C31">
        <w:trPr>
          <w:jc w:val="center"/>
          <w:ins w:id="527" w:author="Samsung" w:date="2025-08-18T10:58:00Z"/>
        </w:trPr>
        <w:tc>
          <w:tcPr>
            <w:tcW w:w="197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CA61EC7" w14:textId="77777777" w:rsidR="0050097D" w:rsidRDefault="0050097D" w:rsidP="00933C31">
            <w:pPr>
              <w:pStyle w:val="TAH"/>
              <w:rPr>
                <w:ins w:id="528" w:author="Samsung" w:date="2025-08-18T10:58:00Z"/>
              </w:rPr>
            </w:pPr>
            <w:ins w:id="529" w:author="Samsung" w:date="2025-08-18T10:58: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BF7B2CE" w14:textId="77777777" w:rsidR="0050097D" w:rsidRDefault="0050097D" w:rsidP="00933C31">
            <w:pPr>
              <w:pStyle w:val="TAH"/>
              <w:rPr>
                <w:ins w:id="530" w:author="Samsung" w:date="2025-08-18T10:58:00Z"/>
              </w:rPr>
            </w:pPr>
            <w:ins w:id="531" w:author="Samsung" w:date="2025-08-18T10:58: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8933BB7" w14:textId="77777777" w:rsidR="0050097D" w:rsidRDefault="0050097D" w:rsidP="00933C31">
            <w:pPr>
              <w:pStyle w:val="TAH"/>
              <w:rPr>
                <w:ins w:id="532" w:author="Samsung" w:date="2025-08-18T10:58:00Z"/>
              </w:rPr>
            </w:pPr>
            <w:ins w:id="533" w:author="Samsung" w:date="2025-08-18T10:58:00Z">
              <w:r>
                <w:t>Cardinality</w:t>
              </w:r>
            </w:ins>
          </w:p>
        </w:tc>
        <w:tc>
          <w:tcPr>
            <w:tcW w:w="608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3669BC6" w14:textId="77777777" w:rsidR="0050097D" w:rsidRDefault="0050097D" w:rsidP="00933C31">
            <w:pPr>
              <w:pStyle w:val="TAH"/>
              <w:rPr>
                <w:ins w:id="534" w:author="Samsung" w:date="2025-08-18T10:58:00Z"/>
              </w:rPr>
            </w:pPr>
            <w:ins w:id="535" w:author="Samsung" w:date="2025-08-18T10:58:00Z">
              <w:r>
                <w:t>Description</w:t>
              </w:r>
            </w:ins>
          </w:p>
        </w:tc>
      </w:tr>
      <w:tr w:rsidR="0050097D" w14:paraId="0D236896" w14:textId="77777777" w:rsidTr="00933C31">
        <w:trPr>
          <w:jc w:val="center"/>
          <w:ins w:id="536" w:author="Samsung" w:date="2025-08-18T10:58:00Z"/>
        </w:trPr>
        <w:tc>
          <w:tcPr>
            <w:tcW w:w="1977" w:type="dxa"/>
            <w:tcBorders>
              <w:top w:val="single" w:sz="6" w:space="0" w:color="auto"/>
              <w:left w:val="single" w:sz="6" w:space="0" w:color="auto"/>
              <w:bottom w:val="single" w:sz="6" w:space="0" w:color="000000"/>
              <w:right w:val="single" w:sz="6" w:space="0" w:color="auto"/>
            </w:tcBorders>
            <w:vAlign w:val="center"/>
            <w:hideMark/>
          </w:tcPr>
          <w:p w14:paraId="53B9678A" w14:textId="77777777" w:rsidR="0050097D" w:rsidRDefault="0050097D" w:rsidP="00933C31">
            <w:pPr>
              <w:pStyle w:val="TAL"/>
              <w:rPr>
                <w:ins w:id="537" w:author="Samsung" w:date="2025-08-18T10:58:00Z"/>
              </w:rPr>
            </w:pPr>
            <w:ins w:id="538" w:author="Samsung" w:date="2025-08-18T10:58:00Z">
              <w:r>
                <w:rPr>
                  <w:noProof/>
                </w:rPr>
                <w:t>SplitOpEventSub</w:t>
              </w:r>
            </w:ins>
          </w:p>
        </w:tc>
        <w:tc>
          <w:tcPr>
            <w:tcW w:w="425" w:type="dxa"/>
            <w:tcBorders>
              <w:top w:val="single" w:sz="6" w:space="0" w:color="auto"/>
              <w:left w:val="single" w:sz="6" w:space="0" w:color="auto"/>
              <w:bottom w:val="single" w:sz="6" w:space="0" w:color="000000"/>
              <w:right w:val="single" w:sz="6" w:space="0" w:color="auto"/>
            </w:tcBorders>
            <w:vAlign w:val="center"/>
            <w:hideMark/>
          </w:tcPr>
          <w:p w14:paraId="0AC60110" w14:textId="77777777" w:rsidR="0050097D" w:rsidRDefault="0050097D" w:rsidP="00933C31">
            <w:pPr>
              <w:pStyle w:val="TAC"/>
              <w:rPr>
                <w:ins w:id="539" w:author="Samsung" w:date="2025-08-18T10:58:00Z"/>
              </w:rPr>
            </w:pPr>
            <w:ins w:id="540" w:author="Samsung" w:date="2025-08-18T10:58:00Z">
              <w:r>
                <w:t>M</w:t>
              </w:r>
            </w:ins>
          </w:p>
        </w:tc>
        <w:tc>
          <w:tcPr>
            <w:tcW w:w="1134" w:type="dxa"/>
            <w:tcBorders>
              <w:top w:val="single" w:sz="6" w:space="0" w:color="auto"/>
              <w:left w:val="single" w:sz="6" w:space="0" w:color="auto"/>
              <w:bottom w:val="single" w:sz="6" w:space="0" w:color="000000"/>
              <w:right w:val="single" w:sz="6" w:space="0" w:color="auto"/>
            </w:tcBorders>
            <w:vAlign w:val="center"/>
            <w:hideMark/>
          </w:tcPr>
          <w:p w14:paraId="692373D0" w14:textId="77777777" w:rsidR="0050097D" w:rsidRDefault="0050097D" w:rsidP="00933C31">
            <w:pPr>
              <w:pStyle w:val="TAC"/>
              <w:rPr>
                <w:ins w:id="541" w:author="Samsung" w:date="2025-08-18T10:58:00Z"/>
              </w:rPr>
            </w:pPr>
            <w:ins w:id="542" w:author="Samsung" w:date="2025-08-18T10:58:00Z">
              <w:r>
                <w:t>1</w:t>
              </w:r>
            </w:ins>
          </w:p>
        </w:tc>
        <w:tc>
          <w:tcPr>
            <w:tcW w:w="6085" w:type="dxa"/>
            <w:tcBorders>
              <w:top w:val="single" w:sz="6" w:space="0" w:color="auto"/>
              <w:left w:val="single" w:sz="6" w:space="0" w:color="auto"/>
              <w:bottom w:val="single" w:sz="6" w:space="0" w:color="000000"/>
              <w:right w:val="single" w:sz="6" w:space="0" w:color="auto"/>
            </w:tcBorders>
            <w:vAlign w:val="center"/>
            <w:hideMark/>
          </w:tcPr>
          <w:p w14:paraId="101EEAD3" w14:textId="77777777" w:rsidR="0050097D" w:rsidRDefault="0050097D" w:rsidP="00933C31">
            <w:pPr>
              <w:pStyle w:val="TAL"/>
              <w:rPr>
                <w:ins w:id="543" w:author="Samsung" w:date="2025-08-18T10:58:00Z"/>
              </w:rPr>
            </w:pPr>
            <w:ins w:id="544" w:author="Samsung" w:date="2025-08-18T10:58:00Z">
              <w:r>
                <w:t>Represents the updated representation of the "Individual Split Operation Event Subscription" resource.</w:t>
              </w:r>
            </w:ins>
          </w:p>
        </w:tc>
      </w:tr>
    </w:tbl>
    <w:p w14:paraId="2270045B" w14:textId="77777777" w:rsidR="0050097D" w:rsidRDefault="0050097D" w:rsidP="0050097D">
      <w:pPr>
        <w:rPr>
          <w:ins w:id="545" w:author="Samsung" w:date="2025-08-18T10:58:00Z"/>
        </w:rPr>
      </w:pPr>
    </w:p>
    <w:p w14:paraId="3E63E3EF" w14:textId="505D686E" w:rsidR="0050097D" w:rsidRDefault="0050097D" w:rsidP="0050097D">
      <w:pPr>
        <w:pStyle w:val="TH"/>
        <w:rPr>
          <w:ins w:id="546" w:author="Samsung" w:date="2025-08-18T10:58:00Z"/>
        </w:rPr>
      </w:pPr>
      <w:ins w:id="547" w:author="Samsung" w:date="2025-08-18T10:58:00Z">
        <w:r>
          <w:t>Table </w:t>
        </w:r>
      </w:ins>
      <w:ins w:id="548" w:author="Samsung" w:date="2025-08-18T11:47:00Z">
        <w:r w:rsidR="005825CD">
          <w:rPr>
            <w:lang w:eastAsia="zh-CN"/>
          </w:rPr>
          <w:t>6.1.X.3.3.3.2</w:t>
        </w:r>
      </w:ins>
      <w:ins w:id="549" w:author="Samsung" w:date="2025-08-18T10:58:00Z">
        <w:r>
          <w:t>-3: Data structures supported by the PU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57"/>
        <w:gridCol w:w="421"/>
        <w:gridCol w:w="1124"/>
        <w:gridCol w:w="1404"/>
        <w:gridCol w:w="4621"/>
      </w:tblGrid>
      <w:tr w:rsidR="0050097D" w14:paraId="5EE4EE72" w14:textId="77777777" w:rsidTr="00933C31">
        <w:trPr>
          <w:jc w:val="center"/>
          <w:ins w:id="550" w:author="Samsung" w:date="2025-08-18T10:58:00Z"/>
        </w:trPr>
        <w:tc>
          <w:tcPr>
            <w:tcW w:w="102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92C2F9A" w14:textId="77777777" w:rsidR="0050097D" w:rsidRDefault="0050097D" w:rsidP="00933C31">
            <w:pPr>
              <w:pStyle w:val="TAH"/>
              <w:rPr>
                <w:ins w:id="551" w:author="Samsung" w:date="2025-08-18T10:58:00Z"/>
              </w:rPr>
            </w:pPr>
            <w:ins w:id="552" w:author="Samsung" w:date="2025-08-18T10:58:00Z">
              <w:r>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F2AF060" w14:textId="77777777" w:rsidR="0050097D" w:rsidRDefault="0050097D" w:rsidP="00933C31">
            <w:pPr>
              <w:pStyle w:val="TAH"/>
              <w:rPr>
                <w:ins w:id="553" w:author="Samsung" w:date="2025-08-18T10:58:00Z"/>
              </w:rPr>
            </w:pPr>
            <w:ins w:id="554" w:author="Samsung" w:date="2025-08-18T10:58:00Z">
              <w:r>
                <w:t>P</w:t>
              </w:r>
            </w:ins>
          </w:p>
        </w:tc>
        <w:tc>
          <w:tcPr>
            <w:tcW w:w="59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D546D04" w14:textId="77777777" w:rsidR="0050097D" w:rsidRDefault="0050097D" w:rsidP="00933C31">
            <w:pPr>
              <w:pStyle w:val="TAH"/>
              <w:rPr>
                <w:ins w:id="555" w:author="Samsung" w:date="2025-08-18T10:58:00Z"/>
              </w:rPr>
            </w:pPr>
            <w:ins w:id="556" w:author="Samsung" w:date="2025-08-18T10:58:00Z">
              <w:r>
                <w:t>Cardinality</w:t>
              </w:r>
            </w:ins>
          </w:p>
        </w:tc>
        <w:tc>
          <w:tcPr>
            <w:tcW w:w="73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AE6F9A2" w14:textId="77777777" w:rsidR="0050097D" w:rsidRDefault="0050097D" w:rsidP="00933C31">
            <w:pPr>
              <w:pStyle w:val="TAH"/>
              <w:rPr>
                <w:ins w:id="557" w:author="Samsung" w:date="2025-08-18T10:58:00Z"/>
              </w:rPr>
            </w:pPr>
            <w:ins w:id="558" w:author="Samsung" w:date="2025-08-18T10:58:00Z">
              <w:r>
                <w:t>Response</w:t>
              </w:r>
            </w:ins>
          </w:p>
          <w:p w14:paraId="3A03AB1F" w14:textId="77777777" w:rsidR="0050097D" w:rsidRDefault="0050097D" w:rsidP="00933C31">
            <w:pPr>
              <w:pStyle w:val="TAH"/>
              <w:rPr>
                <w:ins w:id="559" w:author="Samsung" w:date="2025-08-18T10:58:00Z"/>
              </w:rPr>
            </w:pPr>
            <w:ins w:id="560" w:author="Samsung" w:date="2025-08-18T10:58:00Z">
              <w:r>
                <w:t>codes</w:t>
              </w:r>
            </w:ins>
          </w:p>
        </w:tc>
        <w:tc>
          <w:tcPr>
            <w:tcW w:w="24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C89410" w14:textId="77777777" w:rsidR="0050097D" w:rsidRDefault="0050097D" w:rsidP="00933C31">
            <w:pPr>
              <w:pStyle w:val="TAH"/>
              <w:rPr>
                <w:ins w:id="561" w:author="Samsung" w:date="2025-08-18T10:58:00Z"/>
              </w:rPr>
            </w:pPr>
            <w:ins w:id="562" w:author="Samsung" w:date="2025-08-18T10:58:00Z">
              <w:r>
                <w:t>Description</w:t>
              </w:r>
            </w:ins>
          </w:p>
        </w:tc>
      </w:tr>
      <w:tr w:rsidR="0050097D" w14:paraId="6F05D04E" w14:textId="77777777" w:rsidTr="00933C31">
        <w:trPr>
          <w:jc w:val="center"/>
          <w:ins w:id="563" w:author="Samsung" w:date="2025-08-18T10:58:00Z"/>
        </w:trPr>
        <w:tc>
          <w:tcPr>
            <w:tcW w:w="1027" w:type="pct"/>
            <w:tcBorders>
              <w:top w:val="single" w:sz="6" w:space="0" w:color="auto"/>
              <w:left w:val="single" w:sz="6" w:space="0" w:color="auto"/>
              <w:bottom w:val="single" w:sz="6" w:space="0" w:color="auto"/>
              <w:right w:val="single" w:sz="6" w:space="0" w:color="auto"/>
            </w:tcBorders>
            <w:vAlign w:val="center"/>
            <w:hideMark/>
          </w:tcPr>
          <w:p w14:paraId="0F9C73F1" w14:textId="77777777" w:rsidR="0050097D" w:rsidRDefault="0050097D" w:rsidP="00933C31">
            <w:pPr>
              <w:pStyle w:val="TAL"/>
              <w:rPr>
                <w:ins w:id="564" w:author="Samsung" w:date="2025-08-18T10:58:00Z"/>
              </w:rPr>
            </w:pPr>
            <w:ins w:id="565" w:author="Samsung" w:date="2025-08-18T10:58:00Z">
              <w:r>
                <w:rPr>
                  <w:noProof/>
                </w:rPr>
                <w:t>SplitOpEventSub</w:t>
              </w:r>
            </w:ins>
          </w:p>
        </w:tc>
        <w:tc>
          <w:tcPr>
            <w:tcW w:w="221" w:type="pct"/>
            <w:tcBorders>
              <w:top w:val="single" w:sz="6" w:space="0" w:color="auto"/>
              <w:left w:val="single" w:sz="6" w:space="0" w:color="auto"/>
              <w:bottom w:val="single" w:sz="6" w:space="0" w:color="auto"/>
              <w:right w:val="single" w:sz="6" w:space="0" w:color="auto"/>
            </w:tcBorders>
            <w:vAlign w:val="center"/>
            <w:hideMark/>
          </w:tcPr>
          <w:p w14:paraId="0018A6F1" w14:textId="77777777" w:rsidR="0050097D" w:rsidRDefault="0050097D" w:rsidP="00933C31">
            <w:pPr>
              <w:pStyle w:val="TAC"/>
              <w:rPr>
                <w:ins w:id="566" w:author="Samsung" w:date="2025-08-18T10:58:00Z"/>
              </w:rPr>
            </w:pPr>
            <w:ins w:id="567" w:author="Samsung" w:date="2025-08-18T10:58:00Z">
              <w:r>
                <w:t>M</w:t>
              </w:r>
            </w:ins>
          </w:p>
        </w:tc>
        <w:tc>
          <w:tcPr>
            <w:tcW w:w="590" w:type="pct"/>
            <w:tcBorders>
              <w:top w:val="single" w:sz="6" w:space="0" w:color="auto"/>
              <w:left w:val="single" w:sz="6" w:space="0" w:color="auto"/>
              <w:bottom w:val="single" w:sz="6" w:space="0" w:color="auto"/>
              <w:right w:val="single" w:sz="6" w:space="0" w:color="auto"/>
            </w:tcBorders>
            <w:vAlign w:val="center"/>
            <w:hideMark/>
          </w:tcPr>
          <w:p w14:paraId="4CC91C7A" w14:textId="77777777" w:rsidR="0050097D" w:rsidRDefault="0050097D" w:rsidP="00933C31">
            <w:pPr>
              <w:pStyle w:val="TAC"/>
              <w:rPr>
                <w:ins w:id="568" w:author="Samsung" w:date="2025-08-18T10:58:00Z"/>
              </w:rPr>
            </w:pPr>
            <w:ins w:id="569" w:author="Samsung" w:date="2025-08-18T10:58:00Z">
              <w:r>
                <w:t>1</w:t>
              </w:r>
            </w:ins>
          </w:p>
        </w:tc>
        <w:tc>
          <w:tcPr>
            <w:tcW w:w="737" w:type="pct"/>
            <w:tcBorders>
              <w:top w:val="single" w:sz="6" w:space="0" w:color="auto"/>
              <w:left w:val="single" w:sz="6" w:space="0" w:color="auto"/>
              <w:bottom w:val="single" w:sz="6" w:space="0" w:color="auto"/>
              <w:right w:val="single" w:sz="6" w:space="0" w:color="auto"/>
            </w:tcBorders>
            <w:vAlign w:val="center"/>
            <w:hideMark/>
          </w:tcPr>
          <w:p w14:paraId="5A56659D" w14:textId="77777777" w:rsidR="0050097D" w:rsidRDefault="0050097D" w:rsidP="00933C31">
            <w:pPr>
              <w:pStyle w:val="TAL"/>
              <w:rPr>
                <w:ins w:id="570" w:author="Samsung" w:date="2025-08-18T10:58:00Z"/>
              </w:rPr>
            </w:pPr>
            <w:ins w:id="571" w:author="Samsung" w:date="2025-08-18T10:58:00Z">
              <w:r>
                <w:t>200 OK</w:t>
              </w:r>
            </w:ins>
          </w:p>
        </w:tc>
        <w:tc>
          <w:tcPr>
            <w:tcW w:w="2425" w:type="pct"/>
            <w:tcBorders>
              <w:top w:val="single" w:sz="6" w:space="0" w:color="auto"/>
              <w:left w:val="single" w:sz="6" w:space="0" w:color="auto"/>
              <w:bottom w:val="single" w:sz="6" w:space="0" w:color="auto"/>
              <w:right w:val="single" w:sz="6" w:space="0" w:color="auto"/>
            </w:tcBorders>
            <w:vAlign w:val="center"/>
            <w:hideMark/>
          </w:tcPr>
          <w:p w14:paraId="3F8511BA" w14:textId="77777777" w:rsidR="0050097D" w:rsidRDefault="0050097D" w:rsidP="00933C31">
            <w:pPr>
              <w:pStyle w:val="TAL"/>
              <w:rPr>
                <w:ins w:id="572" w:author="Samsung" w:date="2025-08-18T10:58:00Z"/>
              </w:rPr>
            </w:pPr>
            <w:ins w:id="573" w:author="Samsung" w:date="2025-08-18T10:58:00Z">
              <w:r>
                <w:t>Successful case. The "Individual Split Operation Event Subscription" resource is successfully updated and a representation of the updated resource shall be returned in the response body.</w:t>
              </w:r>
            </w:ins>
          </w:p>
        </w:tc>
      </w:tr>
      <w:tr w:rsidR="0050097D" w14:paraId="60E0424D" w14:textId="77777777" w:rsidTr="00933C31">
        <w:trPr>
          <w:jc w:val="center"/>
          <w:ins w:id="574" w:author="Samsung" w:date="2025-08-18T10:58:00Z"/>
        </w:trPr>
        <w:tc>
          <w:tcPr>
            <w:tcW w:w="1027" w:type="pct"/>
            <w:tcBorders>
              <w:top w:val="single" w:sz="6" w:space="0" w:color="auto"/>
              <w:left w:val="single" w:sz="6" w:space="0" w:color="auto"/>
              <w:bottom w:val="single" w:sz="6" w:space="0" w:color="auto"/>
              <w:right w:val="single" w:sz="6" w:space="0" w:color="auto"/>
            </w:tcBorders>
            <w:vAlign w:val="center"/>
            <w:hideMark/>
          </w:tcPr>
          <w:p w14:paraId="4D1521F8" w14:textId="77777777" w:rsidR="0050097D" w:rsidRDefault="0050097D" w:rsidP="00933C31">
            <w:pPr>
              <w:pStyle w:val="TAL"/>
              <w:rPr>
                <w:ins w:id="575" w:author="Samsung" w:date="2025-08-18T10:58:00Z"/>
              </w:rPr>
            </w:pPr>
            <w:ins w:id="576" w:author="Samsung" w:date="2025-08-18T10:58:00Z">
              <w:r>
                <w:t>n/a</w:t>
              </w:r>
            </w:ins>
          </w:p>
        </w:tc>
        <w:tc>
          <w:tcPr>
            <w:tcW w:w="221" w:type="pct"/>
            <w:tcBorders>
              <w:top w:val="single" w:sz="6" w:space="0" w:color="auto"/>
              <w:left w:val="single" w:sz="6" w:space="0" w:color="auto"/>
              <w:bottom w:val="single" w:sz="6" w:space="0" w:color="auto"/>
              <w:right w:val="single" w:sz="6" w:space="0" w:color="auto"/>
            </w:tcBorders>
            <w:vAlign w:val="center"/>
          </w:tcPr>
          <w:p w14:paraId="3EC4F4A5" w14:textId="77777777" w:rsidR="0050097D" w:rsidRDefault="0050097D" w:rsidP="00933C31">
            <w:pPr>
              <w:pStyle w:val="TAC"/>
              <w:rPr>
                <w:ins w:id="577" w:author="Samsung" w:date="2025-08-18T10:58:00Z"/>
              </w:rPr>
            </w:pPr>
          </w:p>
        </w:tc>
        <w:tc>
          <w:tcPr>
            <w:tcW w:w="590" w:type="pct"/>
            <w:tcBorders>
              <w:top w:val="single" w:sz="6" w:space="0" w:color="auto"/>
              <w:left w:val="single" w:sz="6" w:space="0" w:color="auto"/>
              <w:bottom w:val="single" w:sz="6" w:space="0" w:color="auto"/>
              <w:right w:val="single" w:sz="6" w:space="0" w:color="auto"/>
            </w:tcBorders>
            <w:vAlign w:val="center"/>
          </w:tcPr>
          <w:p w14:paraId="24EA37B5" w14:textId="77777777" w:rsidR="0050097D" w:rsidRDefault="0050097D" w:rsidP="00933C31">
            <w:pPr>
              <w:pStyle w:val="TAC"/>
              <w:rPr>
                <w:ins w:id="578" w:author="Samsung" w:date="2025-08-18T10:58:00Z"/>
              </w:rPr>
            </w:pPr>
          </w:p>
        </w:tc>
        <w:tc>
          <w:tcPr>
            <w:tcW w:w="737" w:type="pct"/>
            <w:tcBorders>
              <w:top w:val="single" w:sz="6" w:space="0" w:color="auto"/>
              <w:left w:val="single" w:sz="6" w:space="0" w:color="auto"/>
              <w:bottom w:val="single" w:sz="6" w:space="0" w:color="auto"/>
              <w:right w:val="single" w:sz="6" w:space="0" w:color="auto"/>
            </w:tcBorders>
            <w:vAlign w:val="center"/>
            <w:hideMark/>
          </w:tcPr>
          <w:p w14:paraId="4867E575" w14:textId="77777777" w:rsidR="0050097D" w:rsidRDefault="0050097D" w:rsidP="00933C31">
            <w:pPr>
              <w:pStyle w:val="TAL"/>
              <w:rPr>
                <w:ins w:id="579" w:author="Samsung" w:date="2025-08-18T10:58:00Z"/>
              </w:rPr>
            </w:pPr>
            <w:ins w:id="580" w:author="Samsung" w:date="2025-08-18T10:58:00Z">
              <w:r>
                <w:t>204 No Content</w:t>
              </w:r>
            </w:ins>
          </w:p>
        </w:tc>
        <w:tc>
          <w:tcPr>
            <w:tcW w:w="2425" w:type="pct"/>
            <w:tcBorders>
              <w:top w:val="single" w:sz="6" w:space="0" w:color="auto"/>
              <w:left w:val="single" w:sz="6" w:space="0" w:color="auto"/>
              <w:bottom w:val="single" w:sz="6" w:space="0" w:color="auto"/>
              <w:right w:val="single" w:sz="6" w:space="0" w:color="auto"/>
            </w:tcBorders>
            <w:vAlign w:val="center"/>
            <w:hideMark/>
          </w:tcPr>
          <w:p w14:paraId="54DA9703" w14:textId="77777777" w:rsidR="0050097D" w:rsidRDefault="0050097D" w:rsidP="00933C31">
            <w:pPr>
              <w:pStyle w:val="TAL"/>
              <w:rPr>
                <w:ins w:id="581" w:author="Samsung" w:date="2025-08-18T10:58:00Z"/>
              </w:rPr>
            </w:pPr>
            <w:ins w:id="582" w:author="Samsung" w:date="2025-08-18T10:58:00Z">
              <w:r>
                <w:t>Successful case. The "Individual Split Operation Event Subscription" resource is successfully updated and no content is returned in the response body.</w:t>
              </w:r>
            </w:ins>
          </w:p>
        </w:tc>
      </w:tr>
      <w:tr w:rsidR="0050097D" w14:paraId="64CB3A85" w14:textId="77777777" w:rsidTr="00933C31">
        <w:trPr>
          <w:jc w:val="center"/>
          <w:ins w:id="583" w:author="Samsung" w:date="2025-08-18T10:58:00Z"/>
        </w:trPr>
        <w:tc>
          <w:tcPr>
            <w:tcW w:w="1027" w:type="pct"/>
            <w:tcBorders>
              <w:top w:val="single" w:sz="6" w:space="0" w:color="auto"/>
              <w:left w:val="single" w:sz="6" w:space="0" w:color="auto"/>
              <w:bottom w:val="single" w:sz="6" w:space="0" w:color="auto"/>
              <w:right w:val="single" w:sz="6" w:space="0" w:color="auto"/>
            </w:tcBorders>
            <w:vAlign w:val="center"/>
            <w:hideMark/>
          </w:tcPr>
          <w:p w14:paraId="165C799D" w14:textId="77777777" w:rsidR="0050097D" w:rsidRDefault="0050097D" w:rsidP="00933C31">
            <w:pPr>
              <w:pStyle w:val="TAL"/>
              <w:rPr>
                <w:ins w:id="584" w:author="Samsung" w:date="2025-08-18T10:58:00Z"/>
              </w:rPr>
            </w:pPr>
            <w:ins w:id="585" w:author="Samsung" w:date="2025-08-18T10:58:00Z">
              <w:r>
                <w:t>n/a</w:t>
              </w:r>
            </w:ins>
          </w:p>
        </w:tc>
        <w:tc>
          <w:tcPr>
            <w:tcW w:w="221" w:type="pct"/>
            <w:tcBorders>
              <w:top w:val="single" w:sz="6" w:space="0" w:color="auto"/>
              <w:left w:val="single" w:sz="6" w:space="0" w:color="auto"/>
              <w:bottom w:val="single" w:sz="6" w:space="0" w:color="auto"/>
              <w:right w:val="single" w:sz="6" w:space="0" w:color="auto"/>
            </w:tcBorders>
            <w:vAlign w:val="center"/>
          </w:tcPr>
          <w:p w14:paraId="74B23640" w14:textId="77777777" w:rsidR="0050097D" w:rsidRDefault="0050097D" w:rsidP="00933C31">
            <w:pPr>
              <w:pStyle w:val="TAC"/>
              <w:rPr>
                <w:ins w:id="586" w:author="Samsung" w:date="2025-08-18T10:58:00Z"/>
              </w:rPr>
            </w:pPr>
          </w:p>
        </w:tc>
        <w:tc>
          <w:tcPr>
            <w:tcW w:w="590" w:type="pct"/>
            <w:tcBorders>
              <w:top w:val="single" w:sz="6" w:space="0" w:color="auto"/>
              <w:left w:val="single" w:sz="6" w:space="0" w:color="auto"/>
              <w:bottom w:val="single" w:sz="6" w:space="0" w:color="auto"/>
              <w:right w:val="single" w:sz="6" w:space="0" w:color="auto"/>
            </w:tcBorders>
            <w:vAlign w:val="center"/>
          </w:tcPr>
          <w:p w14:paraId="73D83A9F" w14:textId="77777777" w:rsidR="0050097D" w:rsidRDefault="0050097D" w:rsidP="00933C31">
            <w:pPr>
              <w:pStyle w:val="TAC"/>
              <w:rPr>
                <w:ins w:id="587" w:author="Samsung" w:date="2025-08-18T10:58:00Z"/>
              </w:rPr>
            </w:pPr>
          </w:p>
        </w:tc>
        <w:tc>
          <w:tcPr>
            <w:tcW w:w="737" w:type="pct"/>
            <w:tcBorders>
              <w:top w:val="single" w:sz="6" w:space="0" w:color="auto"/>
              <w:left w:val="single" w:sz="6" w:space="0" w:color="auto"/>
              <w:bottom w:val="single" w:sz="6" w:space="0" w:color="auto"/>
              <w:right w:val="single" w:sz="6" w:space="0" w:color="auto"/>
            </w:tcBorders>
            <w:vAlign w:val="center"/>
            <w:hideMark/>
          </w:tcPr>
          <w:p w14:paraId="494DCBE4" w14:textId="77777777" w:rsidR="0050097D" w:rsidRDefault="0050097D" w:rsidP="00933C31">
            <w:pPr>
              <w:pStyle w:val="TAL"/>
              <w:rPr>
                <w:ins w:id="588" w:author="Samsung" w:date="2025-08-18T10:58:00Z"/>
              </w:rPr>
            </w:pPr>
            <w:ins w:id="589" w:author="Samsung" w:date="2025-08-18T10:58:00Z">
              <w:r>
                <w:t>307 Temporary Redirect</w:t>
              </w:r>
            </w:ins>
          </w:p>
        </w:tc>
        <w:tc>
          <w:tcPr>
            <w:tcW w:w="2425" w:type="pct"/>
            <w:tcBorders>
              <w:top w:val="single" w:sz="6" w:space="0" w:color="auto"/>
              <w:left w:val="single" w:sz="6" w:space="0" w:color="auto"/>
              <w:bottom w:val="single" w:sz="6" w:space="0" w:color="auto"/>
              <w:right w:val="single" w:sz="6" w:space="0" w:color="auto"/>
            </w:tcBorders>
            <w:vAlign w:val="center"/>
          </w:tcPr>
          <w:p w14:paraId="4893B37C" w14:textId="77777777" w:rsidR="0050097D" w:rsidRDefault="0050097D" w:rsidP="00933C31">
            <w:pPr>
              <w:pStyle w:val="TAL"/>
              <w:rPr>
                <w:ins w:id="590" w:author="Samsung" w:date="2025-08-18T10:58:00Z"/>
              </w:rPr>
            </w:pPr>
            <w:ins w:id="591" w:author="Samsung" w:date="2025-08-18T10:58:00Z">
              <w:r>
                <w:t>Temporary redirection.</w:t>
              </w:r>
            </w:ins>
          </w:p>
          <w:p w14:paraId="655964BA" w14:textId="77777777" w:rsidR="0050097D" w:rsidRDefault="0050097D" w:rsidP="00933C31">
            <w:pPr>
              <w:pStyle w:val="TAL"/>
              <w:rPr>
                <w:ins w:id="592" w:author="Samsung" w:date="2025-08-18T10:58:00Z"/>
              </w:rPr>
            </w:pPr>
          </w:p>
          <w:p w14:paraId="317A14C1" w14:textId="77287079" w:rsidR="0050097D" w:rsidRDefault="0050097D" w:rsidP="00933C31">
            <w:pPr>
              <w:pStyle w:val="TAL"/>
              <w:rPr>
                <w:ins w:id="593" w:author="Samsung" w:date="2025-08-18T10:58:00Z"/>
              </w:rPr>
            </w:pPr>
            <w:ins w:id="594" w:author="Samsung" w:date="2025-08-18T10:58:00Z">
              <w:r>
                <w:t xml:space="preserve">The response shall include a Location header field containing an alternative URI of the resource located in an alternative </w:t>
              </w:r>
            </w:ins>
            <w:ins w:id="595" w:author="Samsung" w:date="2025-08-18T11:13:00Z">
              <w:r w:rsidR="00684520">
                <w:t>AIMLE server</w:t>
              </w:r>
            </w:ins>
            <w:ins w:id="596" w:author="Samsung" w:date="2025-08-18T10:58:00Z">
              <w:r>
                <w:t>.</w:t>
              </w:r>
            </w:ins>
          </w:p>
          <w:p w14:paraId="337AFA25" w14:textId="77777777" w:rsidR="0050097D" w:rsidRDefault="0050097D" w:rsidP="00933C31">
            <w:pPr>
              <w:pStyle w:val="TAL"/>
              <w:rPr>
                <w:ins w:id="597" w:author="Samsung" w:date="2025-08-18T10:58:00Z"/>
              </w:rPr>
            </w:pPr>
          </w:p>
          <w:p w14:paraId="0FDB229A" w14:textId="77777777" w:rsidR="0050097D" w:rsidRDefault="0050097D" w:rsidP="00933C31">
            <w:pPr>
              <w:pStyle w:val="TAL"/>
              <w:rPr>
                <w:ins w:id="598" w:author="Samsung" w:date="2025-08-18T10:58:00Z"/>
              </w:rPr>
            </w:pPr>
            <w:ins w:id="599" w:author="Samsung" w:date="2025-08-18T10:58:00Z">
              <w:r>
                <w:t>Redirection handling is described in clause 5.2.10 of 3GPP TS 29.122 [2].</w:t>
              </w:r>
            </w:ins>
          </w:p>
        </w:tc>
      </w:tr>
      <w:tr w:rsidR="0050097D" w14:paraId="6DCB8300" w14:textId="77777777" w:rsidTr="00933C31">
        <w:trPr>
          <w:jc w:val="center"/>
          <w:ins w:id="600" w:author="Samsung" w:date="2025-08-18T10:58:00Z"/>
        </w:trPr>
        <w:tc>
          <w:tcPr>
            <w:tcW w:w="1027" w:type="pct"/>
            <w:tcBorders>
              <w:top w:val="single" w:sz="6" w:space="0" w:color="auto"/>
              <w:left w:val="single" w:sz="6" w:space="0" w:color="auto"/>
              <w:bottom w:val="single" w:sz="6" w:space="0" w:color="auto"/>
              <w:right w:val="single" w:sz="6" w:space="0" w:color="auto"/>
            </w:tcBorders>
            <w:vAlign w:val="center"/>
            <w:hideMark/>
          </w:tcPr>
          <w:p w14:paraId="6390F295" w14:textId="77777777" w:rsidR="0050097D" w:rsidRDefault="0050097D" w:rsidP="00933C31">
            <w:pPr>
              <w:pStyle w:val="TAL"/>
              <w:rPr>
                <w:ins w:id="601" w:author="Samsung" w:date="2025-08-18T10:58:00Z"/>
              </w:rPr>
            </w:pPr>
            <w:ins w:id="602" w:author="Samsung" w:date="2025-08-18T10:58:00Z">
              <w:r>
                <w:rPr>
                  <w:lang w:eastAsia="zh-CN"/>
                </w:rPr>
                <w:t>n/a</w:t>
              </w:r>
            </w:ins>
          </w:p>
        </w:tc>
        <w:tc>
          <w:tcPr>
            <w:tcW w:w="221" w:type="pct"/>
            <w:tcBorders>
              <w:top w:val="single" w:sz="6" w:space="0" w:color="auto"/>
              <w:left w:val="single" w:sz="6" w:space="0" w:color="auto"/>
              <w:bottom w:val="single" w:sz="6" w:space="0" w:color="auto"/>
              <w:right w:val="single" w:sz="6" w:space="0" w:color="auto"/>
            </w:tcBorders>
            <w:vAlign w:val="center"/>
          </w:tcPr>
          <w:p w14:paraId="4AB7180B" w14:textId="77777777" w:rsidR="0050097D" w:rsidRDefault="0050097D" w:rsidP="00933C31">
            <w:pPr>
              <w:pStyle w:val="TAC"/>
              <w:rPr>
                <w:ins w:id="603" w:author="Samsung" w:date="2025-08-18T10:58:00Z"/>
              </w:rPr>
            </w:pPr>
          </w:p>
        </w:tc>
        <w:tc>
          <w:tcPr>
            <w:tcW w:w="590" w:type="pct"/>
            <w:tcBorders>
              <w:top w:val="single" w:sz="6" w:space="0" w:color="auto"/>
              <w:left w:val="single" w:sz="6" w:space="0" w:color="auto"/>
              <w:bottom w:val="single" w:sz="6" w:space="0" w:color="auto"/>
              <w:right w:val="single" w:sz="6" w:space="0" w:color="auto"/>
            </w:tcBorders>
            <w:vAlign w:val="center"/>
          </w:tcPr>
          <w:p w14:paraId="6D2236A2" w14:textId="77777777" w:rsidR="0050097D" w:rsidRDefault="0050097D" w:rsidP="00933C31">
            <w:pPr>
              <w:pStyle w:val="TAC"/>
              <w:rPr>
                <w:ins w:id="604" w:author="Samsung" w:date="2025-08-18T10:58:00Z"/>
              </w:rPr>
            </w:pPr>
          </w:p>
        </w:tc>
        <w:tc>
          <w:tcPr>
            <w:tcW w:w="737" w:type="pct"/>
            <w:tcBorders>
              <w:top w:val="single" w:sz="6" w:space="0" w:color="auto"/>
              <w:left w:val="single" w:sz="6" w:space="0" w:color="auto"/>
              <w:bottom w:val="single" w:sz="6" w:space="0" w:color="auto"/>
              <w:right w:val="single" w:sz="6" w:space="0" w:color="auto"/>
            </w:tcBorders>
            <w:vAlign w:val="center"/>
            <w:hideMark/>
          </w:tcPr>
          <w:p w14:paraId="5496E07B" w14:textId="77777777" w:rsidR="0050097D" w:rsidRDefault="0050097D" w:rsidP="00933C31">
            <w:pPr>
              <w:pStyle w:val="TAL"/>
              <w:rPr>
                <w:ins w:id="605" w:author="Samsung" w:date="2025-08-18T10:58:00Z"/>
              </w:rPr>
            </w:pPr>
            <w:ins w:id="606" w:author="Samsung" w:date="2025-08-18T10:58:00Z">
              <w:r>
                <w:t>308 Permanent Redirect</w:t>
              </w:r>
            </w:ins>
          </w:p>
        </w:tc>
        <w:tc>
          <w:tcPr>
            <w:tcW w:w="2425" w:type="pct"/>
            <w:tcBorders>
              <w:top w:val="single" w:sz="6" w:space="0" w:color="auto"/>
              <w:left w:val="single" w:sz="6" w:space="0" w:color="auto"/>
              <w:bottom w:val="single" w:sz="6" w:space="0" w:color="auto"/>
              <w:right w:val="single" w:sz="6" w:space="0" w:color="auto"/>
            </w:tcBorders>
            <w:vAlign w:val="center"/>
          </w:tcPr>
          <w:p w14:paraId="3B2EC3CC" w14:textId="77777777" w:rsidR="0050097D" w:rsidRDefault="0050097D" w:rsidP="00933C31">
            <w:pPr>
              <w:pStyle w:val="TAL"/>
              <w:rPr>
                <w:ins w:id="607" w:author="Samsung" w:date="2025-08-18T10:58:00Z"/>
              </w:rPr>
            </w:pPr>
            <w:ins w:id="608" w:author="Samsung" w:date="2025-08-18T10:58:00Z">
              <w:r>
                <w:t>Permanent redirection.</w:t>
              </w:r>
            </w:ins>
          </w:p>
          <w:p w14:paraId="0C1A3F48" w14:textId="77777777" w:rsidR="0050097D" w:rsidRDefault="0050097D" w:rsidP="00933C31">
            <w:pPr>
              <w:pStyle w:val="TAL"/>
              <w:rPr>
                <w:ins w:id="609" w:author="Samsung" w:date="2025-08-18T10:58:00Z"/>
              </w:rPr>
            </w:pPr>
          </w:p>
          <w:p w14:paraId="65FA5C49" w14:textId="08815A2E" w:rsidR="0050097D" w:rsidRDefault="0050097D" w:rsidP="00933C31">
            <w:pPr>
              <w:pStyle w:val="TAL"/>
              <w:rPr>
                <w:ins w:id="610" w:author="Samsung" w:date="2025-08-18T10:58:00Z"/>
              </w:rPr>
            </w:pPr>
            <w:ins w:id="611" w:author="Samsung" w:date="2025-08-18T10:58:00Z">
              <w:r>
                <w:t xml:space="preserve">The response shall include a Location header field containing an alternative URI of the resource located in an alternative </w:t>
              </w:r>
            </w:ins>
            <w:ins w:id="612" w:author="Samsung" w:date="2025-08-18T11:13:00Z">
              <w:r w:rsidR="00684520">
                <w:t>AIMLE server</w:t>
              </w:r>
            </w:ins>
            <w:ins w:id="613" w:author="Samsung" w:date="2025-08-18T10:58:00Z">
              <w:r>
                <w:t>.</w:t>
              </w:r>
            </w:ins>
          </w:p>
          <w:p w14:paraId="50B34006" w14:textId="77777777" w:rsidR="0050097D" w:rsidRDefault="0050097D" w:rsidP="00933C31">
            <w:pPr>
              <w:pStyle w:val="TAL"/>
              <w:rPr>
                <w:ins w:id="614" w:author="Samsung" w:date="2025-08-18T10:58:00Z"/>
              </w:rPr>
            </w:pPr>
          </w:p>
          <w:p w14:paraId="07AC086A" w14:textId="77777777" w:rsidR="0050097D" w:rsidRDefault="0050097D" w:rsidP="00933C31">
            <w:pPr>
              <w:pStyle w:val="TAL"/>
              <w:rPr>
                <w:ins w:id="615" w:author="Samsung" w:date="2025-08-18T10:58:00Z"/>
              </w:rPr>
            </w:pPr>
            <w:ins w:id="616" w:author="Samsung" w:date="2025-08-18T10:58:00Z">
              <w:r>
                <w:t>Redirection handling is described in clause 5.2.10 of 3GPP TS 29.122 [2].</w:t>
              </w:r>
            </w:ins>
          </w:p>
        </w:tc>
      </w:tr>
      <w:tr w:rsidR="0050097D" w14:paraId="0E0F3A7C" w14:textId="77777777" w:rsidTr="00933C31">
        <w:trPr>
          <w:jc w:val="center"/>
          <w:ins w:id="617" w:author="Samsung" w:date="2025-08-18T10:58:00Z"/>
        </w:trPr>
        <w:tc>
          <w:tcPr>
            <w:tcW w:w="5000" w:type="pct"/>
            <w:gridSpan w:val="5"/>
            <w:tcBorders>
              <w:top w:val="single" w:sz="6" w:space="0" w:color="auto"/>
              <w:left w:val="single" w:sz="6" w:space="0" w:color="auto"/>
              <w:bottom w:val="single" w:sz="6" w:space="0" w:color="000000"/>
              <w:right w:val="single" w:sz="6" w:space="0" w:color="auto"/>
            </w:tcBorders>
            <w:vAlign w:val="center"/>
            <w:hideMark/>
          </w:tcPr>
          <w:p w14:paraId="336D958E" w14:textId="77777777" w:rsidR="0050097D" w:rsidRDefault="0050097D" w:rsidP="00933C31">
            <w:pPr>
              <w:pStyle w:val="TAN"/>
              <w:rPr>
                <w:ins w:id="618" w:author="Samsung" w:date="2025-08-18T10:58:00Z"/>
              </w:rPr>
            </w:pPr>
            <w:ins w:id="619" w:author="Samsung" w:date="2025-08-18T10:58:00Z">
              <w:r>
                <w:t>NOTE:</w:t>
              </w:r>
              <w:r>
                <w:rPr>
                  <w:noProof/>
                </w:rPr>
                <w:tab/>
                <w:t xml:space="preserve">The mandatory </w:t>
              </w:r>
              <w:r>
                <w:t>HTTP error status codes for the HTTP PUT method listed in table 5.2.6-1 of 3GPP TS 29.122 [2] shall also apply.</w:t>
              </w:r>
            </w:ins>
          </w:p>
        </w:tc>
      </w:tr>
    </w:tbl>
    <w:p w14:paraId="79436EFA" w14:textId="77777777" w:rsidR="0050097D" w:rsidRDefault="0050097D" w:rsidP="0050097D">
      <w:pPr>
        <w:rPr>
          <w:ins w:id="620" w:author="Samsung" w:date="2025-08-18T10:58:00Z"/>
        </w:rPr>
      </w:pPr>
    </w:p>
    <w:p w14:paraId="2B05550C" w14:textId="4B67FFDD" w:rsidR="0050097D" w:rsidRDefault="0050097D" w:rsidP="0050097D">
      <w:pPr>
        <w:pStyle w:val="TH"/>
        <w:rPr>
          <w:ins w:id="621" w:author="Samsung" w:date="2025-08-18T10:58:00Z"/>
        </w:rPr>
      </w:pPr>
      <w:ins w:id="622" w:author="Samsung" w:date="2025-08-18T10:58:00Z">
        <w:r>
          <w:t>Table </w:t>
        </w:r>
      </w:ins>
      <w:ins w:id="623" w:author="Samsung" w:date="2025-08-18T11:47:00Z">
        <w:r w:rsidR="005825CD">
          <w:rPr>
            <w:lang w:eastAsia="zh-CN"/>
          </w:rPr>
          <w:t>6.1.X.3.3.3.2</w:t>
        </w:r>
      </w:ins>
      <w:ins w:id="624" w:author="Samsung" w:date="2025-08-18T10:58:00Z">
        <w:r>
          <w:t>-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0097D" w14:paraId="22839F50" w14:textId="77777777" w:rsidTr="00933C31">
        <w:trPr>
          <w:jc w:val="center"/>
          <w:ins w:id="625"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69C7A51" w14:textId="77777777" w:rsidR="0050097D" w:rsidRDefault="0050097D" w:rsidP="00933C31">
            <w:pPr>
              <w:pStyle w:val="TAH"/>
              <w:rPr>
                <w:ins w:id="626" w:author="Samsung" w:date="2025-08-18T10:58:00Z"/>
              </w:rPr>
            </w:pPr>
            <w:ins w:id="627" w:author="Samsung" w:date="2025-08-18T10:58: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C0D1772" w14:textId="77777777" w:rsidR="0050097D" w:rsidRDefault="0050097D" w:rsidP="00933C31">
            <w:pPr>
              <w:pStyle w:val="TAH"/>
              <w:rPr>
                <w:ins w:id="628" w:author="Samsung" w:date="2025-08-18T10:58:00Z"/>
              </w:rPr>
            </w:pPr>
            <w:ins w:id="629" w:author="Samsung" w:date="2025-08-18T10:58: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D4935B9" w14:textId="77777777" w:rsidR="0050097D" w:rsidRDefault="0050097D" w:rsidP="00933C31">
            <w:pPr>
              <w:pStyle w:val="TAH"/>
              <w:rPr>
                <w:ins w:id="630" w:author="Samsung" w:date="2025-08-18T10:58:00Z"/>
              </w:rPr>
            </w:pPr>
            <w:ins w:id="631" w:author="Samsung" w:date="2025-08-18T10:58: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C9ED4B8" w14:textId="77777777" w:rsidR="0050097D" w:rsidRDefault="0050097D" w:rsidP="00933C31">
            <w:pPr>
              <w:pStyle w:val="TAH"/>
              <w:rPr>
                <w:ins w:id="632" w:author="Samsung" w:date="2025-08-18T10:58:00Z"/>
              </w:rPr>
            </w:pPr>
            <w:ins w:id="633" w:author="Samsung" w:date="2025-08-18T10:58: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45380DE" w14:textId="77777777" w:rsidR="0050097D" w:rsidRDefault="0050097D" w:rsidP="00933C31">
            <w:pPr>
              <w:pStyle w:val="TAH"/>
              <w:rPr>
                <w:ins w:id="634" w:author="Samsung" w:date="2025-08-18T10:58:00Z"/>
              </w:rPr>
            </w:pPr>
            <w:ins w:id="635" w:author="Samsung" w:date="2025-08-18T10:58:00Z">
              <w:r>
                <w:t>Description</w:t>
              </w:r>
            </w:ins>
          </w:p>
        </w:tc>
      </w:tr>
      <w:tr w:rsidR="0050097D" w14:paraId="384E13E5" w14:textId="77777777" w:rsidTr="00933C31">
        <w:trPr>
          <w:jc w:val="center"/>
          <w:ins w:id="636" w:author="Samsung" w:date="2025-08-18T10:58:00Z"/>
        </w:trPr>
        <w:tc>
          <w:tcPr>
            <w:tcW w:w="825" w:type="pct"/>
            <w:tcBorders>
              <w:top w:val="single" w:sz="6" w:space="0" w:color="auto"/>
              <w:left w:val="single" w:sz="6" w:space="0" w:color="auto"/>
              <w:bottom w:val="single" w:sz="6" w:space="0" w:color="auto"/>
              <w:right w:val="single" w:sz="6" w:space="0" w:color="auto"/>
            </w:tcBorders>
            <w:vAlign w:val="center"/>
            <w:hideMark/>
          </w:tcPr>
          <w:p w14:paraId="2E8391A9" w14:textId="77777777" w:rsidR="0050097D" w:rsidRDefault="0050097D" w:rsidP="00933C31">
            <w:pPr>
              <w:pStyle w:val="TAL"/>
              <w:rPr>
                <w:ins w:id="637" w:author="Samsung" w:date="2025-08-18T10:58:00Z"/>
              </w:rPr>
            </w:pPr>
            <w:ins w:id="638" w:author="Samsung" w:date="2025-08-18T10:58: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0877D2D2" w14:textId="77777777" w:rsidR="0050097D" w:rsidRDefault="0050097D" w:rsidP="00933C31">
            <w:pPr>
              <w:pStyle w:val="TAL"/>
              <w:rPr>
                <w:ins w:id="639" w:author="Samsung" w:date="2025-08-18T10:58:00Z"/>
              </w:rPr>
            </w:pPr>
            <w:ins w:id="640" w:author="Samsung" w:date="2025-08-18T10:58: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77DF6E45" w14:textId="77777777" w:rsidR="0050097D" w:rsidRDefault="0050097D" w:rsidP="00933C31">
            <w:pPr>
              <w:pStyle w:val="TAC"/>
              <w:rPr>
                <w:ins w:id="641" w:author="Samsung" w:date="2025-08-18T10:58:00Z"/>
              </w:rPr>
            </w:pPr>
            <w:ins w:id="642" w:author="Samsung" w:date="2025-08-18T10:58: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51963ECF" w14:textId="77777777" w:rsidR="0050097D" w:rsidRDefault="0050097D" w:rsidP="00933C31">
            <w:pPr>
              <w:pStyle w:val="TAC"/>
              <w:rPr>
                <w:ins w:id="643" w:author="Samsung" w:date="2025-08-18T10:58:00Z"/>
              </w:rPr>
            </w:pPr>
            <w:ins w:id="644" w:author="Samsung" w:date="2025-08-18T10:58: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0BF45ADA" w14:textId="6527088C" w:rsidR="0050097D" w:rsidRDefault="0050097D" w:rsidP="00933C31">
            <w:pPr>
              <w:pStyle w:val="TAL"/>
              <w:rPr>
                <w:ins w:id="645" w:author="Samsung" w:date="2025-08-18T10:58:00Z"/>
              </w:rPr>
            </w:pPr>
            <w:ins w:id="646" w:author="Samsung" w:date="2025-08-18T10:58:00Z">
              <w:r>
                <w:t xml:space="preserve">Contains an alternative URI of the resource located in an alternative </w:t>
              </w:r>
            </w:ins>
            <w:ins w:id="647" w:author="Samsung" w:date="2025-08-18T11:13:00Z">
              <w:r w:rsidR="00684520">
                <w:t>AIMLE server</w:t>
              </w:r>
            </w:ins>
            <w:ins w:id="648" w:author="Samsung" w:date="2025-08-18T10:58:00Z">
              <w:r>
                <w:t>.</w:t>
              </w:r>
            </w:ins>
          </w:p>
        </w:tc>
      </w:tr>
    </w:tbl>
    <w:p w14:paraId="265E0299" w14:textId="77777777" w:rsidR="0050097D" w:rsidRDefault="0050097D" w:rsidP="0050097D">
      <w:pPr>
        <w:rPr>
          <w:ins w:id="649" w:author="Samsung" w:date="2025-08-18T10:58:00Z"/>
        </w:rPr>
      </w:pPr>
    </w:p>
    <w:p w14:paraId="7F966937" w14:textId="167CDFC7" w:rsidR="0050097D" w:rsidRDefault="0050097D" w:rsidP="0050097D">
      <w:pPr>
        <w:pStyle w:val="TH"/>
        <w:rPr>
          <w:ins w:id="650" w:author="Samsung" w:date="2025-08-18T10:58:00Z"/>
        </w:rPr>
      </w:pPr>
      <w:ins w:id="651" w:author="Samsung" w:date="2025-08-18T10:58:00Z">
        <w:r>
          <w:t>Table </w:t>
        </w:r>
      </w:ins>
      <w:ins w:id="652" w:author="Samsung" w:date="2025-08-18T11:47:00Z">
        <w:r w:rsidR="005825CD">
          <w:rPr>
            <w:lang w:eastAsia="zh-CN"/>
          </w:rPr>
          <w:t>6.1.X.3.3.3.2</w:t>
        </w:r>
      </w:ins>
      <w:ins w:id="653" w:author="Samsung" w:date="2025-08-18T10:58:00Z">
        <w:r>
          <w:t>-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0097D" w14:paraId="733EB137" w14:textId="77777777" w:rsidTr="00933C31">
        <w:trPr>
          <w:jc w:val="center"/>
          <w:ins w:id="654"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84F67AE" w14:textId="77777777" w:rsidR="0050097D" w:rsidRDefault="0050097D" w:rsidP="00933C31">
            <w:pPr>
              <w:pStyle w:val="TAH"/>
              <w:rPr>
                <w:ins w:id="655" w:author="Samsung" w:date="2025-08-18T10:58:00Z"/>
              </w:rPr>
            </w:pPr>
            <w:ins w:id="656" w:author="Samsung" w:date="2025-08-18T10:58: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9494C10" w14:textId="77777777" w:rsidR="0050097D" w:rsidRDefault="0050097D" w:rsidP="00933C31">
            <w:pPr>
              <w:pStyle w:val="TAH"/>
              <w:rPr>
                <w:ins w:id="657" w:author="Samsung" w:date="2025-08-18T10:58:00Z"/>
              </w:rPr>
            </w:pPr>
            <w:ins w:id="658" w:author="Samsung" w:date="2025-08-18T10:58: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BF7D115" w14:textId="77777777" w:rsidR="0050097D" w:rsidRDefault="0050097D" w:rsidP="00933C31">
            <w:pPr>
              <w:pStyle w:val="TAH"/>
              <w:rPr>
                <w:ins w:id="659" w:author="Samsung" w:date="2025-08-18T10:58:00Z"/>
              </w:rPr>
            </w:pPr>
            <w:ins w:id="660" w:author="Samsung" w:date="2025-08-18T10:58: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D1D1993" w14:textId="77777777" w:rsidR="0050097D" w:rsidRDefault="0050097D" w:rsidP="00933C31">
            <w:pPr>
              <w:pStyle w:val="TAH"/>
              <w:rPr>
                <w:ins w:id="661" w:author="Samsung" w:date="2025-08-18T10:58:00Z"/>
              </w:rPr>
            </w:pPr>
            <w:ins w:id="662" w:author="Samsung" w:date="2025-08-18T10:58: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06AFB7D" w14:textId="77777777" w:rsidR="0050097D" w:rsidRDefault="0050097D" w:rsidP="00933C31">
            <w:pPr>
              <w:pStyle w:val="TAH"/>
              <w:rPr>
                <w:ins w:id="663" w:author="Samsung" w:date="2025-08-18T10:58:00Z"/>
              </w:rPr>
            </w:pPr>
            <w:ins w:id="664" w:author="Samsung" w:date="2025-08-18T10:58:00Z">
              <w:r>
                <w:t>Description</w:t>
              </w:r>
            </w:ins>
          </w:p>
        </w:tc>
      </w:tr>
      <w:tr w:rsidR="0050097D" w14:paraId="1F9E5F0C" w14:textId="77777777" w:rsidTr="00933C31">
        <w:trPr>
          <w:jc w:val="center"/>
          <w:ins w:id="665" w:author="Samsung" w:date="2025-08-18T10:58:00Z"/>
        </w:trPr>
        <w:tc>
          <w:tcPr>
            <w:tcW w:w="825" w:type="pct"/>
            <w:tcBorders>
              <w:top w:val="single" w:sz="6" w:space="0" w:color="auto"/>
              <w:left w:val="single" w:sz="6" w:space="0" w:color="auto"/>
              <w:bottom w:val="single" w:sz="6" w:space="0" w:color="auto"/>
              <w:right w:val="single" w:sz="6" w:space="0" w:color="auto"/>
            </w:tcBorders>
            <w:vAlign w:val="center"/>
            <w:hideMark/>
          </w:tcPr>
          <w:p w14:paraId="47217DC5" w14:textId="77777777" w:rsidR="0050097D" w:rsidRDefault="0050097D" w:rsidP="00933C31">
            <w:pPr>
              <w:pStyle w:val="TAL"/>
              <w:rPr>
                <w:ins w:id="666" w:author="Samsung" w:date="2025-08-18T10:58:00Z"/>
              </w:rPr>
            </w:pPr>
            <w:ins w:id="667" w:author="Samsung" w:date="2025-08-18T10:58: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6AE2D2E5" w14:textId="77777777" w:rsidR="0050097D" w:rsidRDefault="0050097D" w:rsidP="00933C31">
            <w:pPr>
              <w:pStyle w:val="TAL"/>
              <w:rPr>
                <w:ins w:id="668" w:author="Samsung" w:date="2025-08-18T10:58:00Z"/>
              </w:rPr>
            </w:pPr>
            <w:ins w:id="669" w:author="Samsung" w:date="2025-08-18T10:58: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1AC17D5A" w14:textId="77777777" w:rsidR="0050097D" w:rsidRDefault="0050097D" w:rsidP="00933C31">
            <w:pPr>
              <w:pStyle w:val="TAC"/>
              <w:rPr>
                <w:ins w:id="670" w:author="Samsung" w:date="2025-08-18T10:58:00Z"/>
              </w:rPr>
            </w:pPr>
            <w:ins w:id="671" w:author="Samsung" w:date="2025-08-18T10:58: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0BF29760" w14:textId="77777777" w:rsidR="0050097D" w:rsidRDefault="0050097D" w:rsidP="00933C31">
            <w:pPr>
              <w:pStyle w:val="TAC"/>
              <w:rPr>
                <w:ins w:id="672" w:author="Samsung" w:date="2025-08-18T10:58:00Z"/>
              </w:rPr>
            </w:pPr>
            <w:ins w:id="673" w:author="Samsung" w:date="2025-08-18T10:58: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74A601C2" w14:textId="46E95AFA" w:rsidR="0050097D" w:rsidRDefault="0050097D" w:rsidP="00933C31">
            <w:pPr>
              <w:pStyle w:val="TAL"/>
              <w:rPr>
                <w:ins w:id="674" w:author="Samsung" w:date="2025-08-18T10:58:00Z"/>
              </w:rPr>
            </w:pPr>
            <w:ins w:id="675" w:author="Samsung" w:date="2025-08-18T10:58:00Z">
              <w:r>
                <w:t xml:space="preserve">Contains an alternative URI of the resource located in an alternative </w:t>
              </w:r>
            </w:ins>
            <w:ins w:id="676" w:author="Samsung" w:date="2025-08-18T11:13:00Z">
              <w:r w:rsidR="00684520">
                <w:t>AIMLE server</w:t>
              </w:r>
            </w:ins>
            <w:ins w:id="677" w:author="Samsung" w:date="2025-08-18T10:58:00Z">
              <w:r>
                <w:t>.</w:t>
              </w:r>
            </w:ins>
          </w:p>
        </w:tc>
      </w:tr>
    </w:tbl>
    <w:p w14:paraId="19B114AC" w14:textId="77777777" w:rsidR="0050097D" w:rsidRDefault="0050097D" w:rsidP="0050097D">
      <w:pPr>
        <w:rPr>
          <w:ins w:id="678" w:author="Samsung" w:date="2025-08-18T10:58:00Z"/>
          <w:lang w:eastAsia="zh-CN"/>
        </w:rPr>
      </w:pPr>
    </w:p>
    <w:p w14:paraId="3972BEA3" w14:textId="4CDD72E8" w:rsidR="0050097D" w:rsidRPr="007C1AFD" w:rsidRDefault="009668F6" w:rsidP="0050097D">
      <w:pPr>
        <w:pStyle w:val="Heading7"/>
        <w:rPr>
          <w:ins w:id="679" w:author="Samsung" w:date="2025-08-18T10:58:00Z"/>
          <w:lang w:eastAsia="zh-CN"/>
        </w:rPr>
      </w:pPr>
      <w:ins w:id="680" w:author="Samsung" w:date="2025-08-18T11:47:00Z">
        <w:r>
          <w:rPr>
            <w:lang w:eastAsia="zh-CN"/>
          </w:rPr>
          <w:t>6.1</w:t>
        </w:r>
        <w:proofErr w:type="gramStart"/>
        <w:r>
          <w:rPr>
            <w:lang w:eastAsia="zh-CN"/>
          </w:rPr>
          <w:t>.X.3.3.3.3</w:t>
        </w:r>
      </w:ins>
      <w:proofErr w:type="gramEnd"/>
      <w:ins w:id="681" w:author="Samsung" w:date="2025-08-18T10:58:00Z">
        <w:r w:rsidR="0050097D" w:rsidRPr="007C1AFD">
          <w:rPr>
            <w:lang w:eastAsia="zh-CN"/>
          </w:rPr>
          <w:tab/>
          <w:t>PATCH</w:t>
        </w:r>
        <w:bookmarkEnd w:id="286"/>
        <w:bookmarkEnd w:id="287"/>
        <w:bookmarkEnd w:id="288"/>
        <w:bookmarkEnd w:id="289"/>
        <w:bookmarkEnd w:id="290"/>
        <w:bookmarkEnd w:id="291"/>
        <w:bookmarkEnd w:id="292"/>
        <w:bookmarkEnd w:id="293"/>
        <w:bookmarkEnd w:id="294"/>
        <w:bookmarkEnd w:id="295"/>
      </w:ins>
    </w:p>
    <w:p w14:paraId="020836E1" w14:textId="184F7799" w:rsidR="0050097D" w:rsidRPr="007C1AFD" w:rsidRDefault="0050097D" w:rsidP="0050097D">
      <w:pPr>
        <w:rPr>
          <w:ins w:id="682" w:author="Samsung" w:date="2025-08-18T10:58:00Z"/>
        </w:rPr>
      </w:pPr>
      <w:ins w:id="683" w:author="Samsung" w:date="2025-08-18T10:58:00Z">
        <w:r w:rsidRPr="007C1AFD">
          <w:t>This method shall support the URI query parameters specified in table </w:t>
        </w:r>
      </w:ins>
      <w:ins w:id="684" w:author="Samsung" w:date="2025-08-18T11:48:00Z">
        <w:r w:rsidR="009668F6">
          <w:rPr>
            <w:lang w:eastAsia="zh-CN"/>
          </w:rPr>
          <w:t>6.1.X.3.3.3.3</w:t>
        </w:r>
      </w:ins>
      <w:ins w:id="685" w:author="Samsung" w:date="2025-08-18T10:58:00Z">
        <w:r w:rsidRPr="007C1AFD">
          <w:t>-1.</w:t>
        </w:r>
      </w:ins>
    </w:p>
    <w:p w14:paraId="102E0A0B" w14:textId="0C7C933C" w:rsidR="0050097D" w:rsidRPr="007C1AFD" w:rsidRDefault="0050097D" w:rsidP="0050097D">
      <w:pPr>
        <w:pStyle w:val="TH"/>
        <w:rPr>
          <w:ins w:id="686" w:author="Samsung" w:date="2025-08-18T10:58:00Z"/>
          <w:rFonts w:cs="Arial"/>
        </w:rPr>
      </w:pPr>
      <w:ins w:id="687" w:author="Samsung" w:date="2025-08-18T10:58:00Z">
        <w:r w:rsidRPr="007C1AFD">
          <w:t>Table </w:t>
        </w:r>
      </w:ins>
      <w:ins w:id="688" w:author="Samsung" w:date="2025-08-18T11:48:00Z">
        <w:r w:rsidR="009668F6">
          <w:rPr>
            <w:lang w:eastAsia="zh-CN"/>
          </w:rPr>
          <w:t>6.1.X.3.3.3.3</w:t>
        </w:r>
      </w:ins>
      <w:ins w:id="689" w:author="Samsung" w:date="2025-08-18T10:58:00Z">
        <w:r w:rsidRPr="007C1AFD">
          <w:t xml:space="preserve">-1: URI query parameters supported by the PATCH method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0097D" w:rsidRPr="007C1AFD" w14:paraId="022B0679" w14:textId="77777777" w:rsidTr="00933C31">
        <w:trPr>
          <w:jc w:val="center"/>
          <w:ins w:id="690" w:author="Samsung" w:date="2025-08-18T10:58:00Z"/>
        </w:trPr>
        <w:tc>
          <w:tcPr>
            <w:tcW w:w="825" w:type="pct"/>
            <w:tcBorders>
              <w:bottom w:val="single" w:sz="6" w:space="0" w:color="auto"/>
            </w:tcBorders>
            <w:shd w:val="clear" w:color="auto" w:fill="C0C0C0"/>
            <w:hideMark/>
          </w:tcPr>
          <w:p w14:paraId="5143F33B" w14:textId="77777777" w:rsidR="0050097D" w:rsidRPr="007C1AFD" w:rsidRDefault="0050097D" w:rsidP="00933C31">
            <w:pPr>
              <w:pStyle w:val="TAH"/>
              <w:rPr>
                <w:ins w:id="691" w:author="Samsung" w:date="2025-08-18T10:58:00Z"/>
              </w:rPr>
            </w:pPr>
            <w:ins w:id="692" w:author="Samsung" w:date="2025-08-18T10:58:00Z">
              <w:r w:rsidRPr="007C1AFD">
                <w:t>Name</w:t>
              </w:r>
            </w:ins>
          </w:p>
        </w:tc>
        <w:tc>
          <w:tcPr>
            <w:tcW w:w="732" w:type="pct"/>
            <w:tcBorders>
              <w:bottom w:val="single" w:sz="6" w:space="0" w:color="auto"/>
            </w:tcBorders>
            <w:shd w:val="clear" w:color="auto" w:fill="C0C0C0"/>
            <w:hideMark/>
          </w:tcPr>
          <w:p w14:paraId="36D707DC" w14:textId="77777777" w:rsidR="0050097D" w:rsidRPr="007C1AFD" w:rsidRDefault="0050097D" w:rsidP="00933C31">
            <w:pPr>
              <w:pStyle w:val="TAH"/>
              <w:rPr>
                <w:ins w:id="693" w:author="Samsung" w:date="2025-08-18T10:58:00Z"/>
              </w:rPr>
            </w:pPr>
            <w:ins w:id="694" w:author="Samsung" w:date="2025-08-18T10:58:00Z">
              <w:r w:rsidRPr="007C1AFD">
                <w:t>Data type</w:t>
              </w:r>
            </w:ins>
          </w:p>
        </w:tc>
        <w:tc>
          <w:tcPr>
            <w:tcW w:w="217" w:type="pct"/>
            <w:tcBorders>
              <w:bottom w:val="single" w:sz="6" w:space="0" w:color="auto"/>
            </w:tcBorders>
            <w:shd w:val="clear" w:color="auto" w:fill="C0C0C0"/>
            <w:hideMark/>
          </w:tcPr>
          <w:p w14:paraId="72554C33" w14:textId="77777777" w:rsidR="0050097D" w:rsidRPr="007C1AFD" w:rsidRDefault="0050097D" w:rsidP="00933C31">
            <w:pPr>
              <w:pStyle w:val="TAH"/>
              <w:rPr>
                <w:ins w:id="695" w:author="Samsung" w:date="2025-08-18T10:58:00Z"/>
              </w:rPr>
            </w:pPr>
            <w:ins w:id="696" w:author="Samsung" w:date="2025-08-18T10:58:00Z">
              <w:r w:rsidRPr="007C1AFD">
                <w:t>P</w:t>
              </w:r>
            </w:ins>
          </w:p>
        </w:tc>
        <w:tc>
          <w:tcPr>
            <w:tcW w:w="581" w:type="pct"/>
            <w:tcBorders>
              <w:bottom w:val="single" w:sz="6" w:space="0" w:color="auto"/>
            </w:tcBorders>
            <w:shd w:val="clear" w:color="auto" w:fill="C0C0C0"/>
            <w:hideMark/>
          </w:tcPr>
          <w:p w14:paraId="4D593318" w14:textId="77777777" w:rsidR="0050097D" w:rsidRPr="007C1AFD" w:rsidRDefault="0050097D" w:rsidP="00933C31">
            <w:pPr>
              <w:pStyle w:val="TAH"/>
              <w:rPr>
                <w:ins w:id="697" w:author="Samsung" w:date="2025-08-18T10:58:00Z"/>
              </w:rPr>
            </w:pPr>
            <w:ins w:id="698" w:author="Samsung" w:date="2025-08-18T10:58:00Z">
              <w:r w:rsidRPr="007C1AFD">
                <w:t>Cardinality</w:t>
              </w:r>
            </w:ins>
          </w:p>
        </w:tc>
        <w:tc>
          <w:tcPr>
            <w:tcW w:w="2646" w:type="pct"/>
            <w:tcBorders>
              <w:bottom w:val="single" w:sz="6" w:space="0" w:color="auto"/>
            </w:tcBorders>
            <w:shd w:val="clear" w:color="auto" w:fill="C0C0C0"/>
            <w:vAlign w:val="center"/>
            <w:hideMark/>
          </w:tcPr>
          <w:p w14:paraId="7209EF37" w14:textId="77777777" w:rsidR="0050097D" w:rsidRPr="007C1AFD" w:rsidRDefault="0050097D" w:rsidP="00933C31">
            <w:pPr>
              <w:pStyle w:val="TAH"/>
              <w:rPr>
                <w:ins w:id="699" w:author="Samsung" w:date="2025-08-18T10:58:00Z"/>
              </w:rPr>
            </w:pPr>
            <w:ins w:id="700" w:author="Samsung" w:date="2025-08-18T10:58:00Z">
              <w:r w:rsidRPr="007C1AFD">
                <w:t>Description</w:t>
              </w:r>
            </w:ins>
          </w:p>
        </w:tc>
      </w:tr>
      <w:tr w:rsidR="0050097D" w:rsidRPr="007C1AFD" w14:paraId="7555BDFF" w14:textId="77777777" w:rsidTr="00933C31">
        <w:trPr>
          <w:jc w:val="center"/>
          <w:ins w:id="701" w:author="Samsung" w:date="2025-08-18T10:58:00Z"/>
        </w:trPr>
        <w:tc>
          <w:tcPr>
            <w:tcW w:w="825" w:type="pct"/>
            <w:tcBorders>
              <w:top w:val="single" w:sz="6" w:space="0" w:color="auto"/>
            </w:tcBorders>
            <w:hideMark/>
          </w:tcPr>
          <w:p w14:paraId="47A3FC3D" w14:textId="77777777" w:rsidR="0050097D" w:rsidRPr="007C1AFD" w:rsidRDefault="0050097D" w:rsidP="00933C31">
            <w:pPr>
              <w:pStyle w:val="TAL"/>
              <w:rPr>
                <w:ins w:id="702" w:author="Samsung" w:date="2025-08-18T10:58:00Z"/>
              </w:rPr>
            </w:pPr>
            <w:ins w:id="703" w:author="Samsung" w:date="2025-08-18T10:58:00Z">
              <w:r w:rsidRPr="007C1AFD">
                <w:t>n/a</w:t>
              </w:r>
            </w:ins>
          </w:p>
        </w:tc>
        <w:tc>
          <w:tcPr>
            <w:tcW w:w="732" w:type="pct"/>
            <w:tcBorders>
              <w:top w:val="single" w:sz="6" w:space="0" w:color="auto"/>
            </w:tcBorders>
          </w:tcPr>
          <w:p w14:paraId="79109769" w14:textId="77777777" w:rsidR="0050097D" w:rsidRPr="007C1AFD" w:rsidRDefault="0050097D" w:rsidP="00933C31">
            <w:pPr>
              <w:pStyle w:val="TAL"/>
              <w:rPr>
                <w:ins w:id="704" w:author="Samsung" w:date="2025-08-18T10:58:00Z"/>
              </w:rPr>
            </w:pPr>
          </w:p>
        </w:tc>
        <w:tc>
          <w:tcPr>
            <w:tcW w:w="217" w:type="pct"/>
            <w:tcBorders>
              <w:top w:val="single" w:sz="6" w:space="0" w:color="auto"/>
            </w:tcBorders>
          </w:tcPr>
          <w:p w14:paraId="0C8D9387" w14:textId="77777777" w:rsidR="0050097D" w:rsidRPr="007C1AFD" w:rsidRDefault="0050097D" w:rsidP="00933C31">
            <w:pPr>
              <w:pStyle w:val="TAC"/>
              <w:rPr>
                <w:ins w:id="705" w:author="Samsung" w:date="2025-08-18T10:58:00Z"/>
              </w:rPr>
            </w:pPr>
          </w:p>
        </w:tc>
        <w:tc>
          <w:tcPr>
            <w:tcW w:w="581" w:type="pct"/>
            <w:tcBorders>
              <w:top w:val="single" w:sz="6" w:space="0" w:color="auto"/>
            </w:tcBorders>
          </w:tcPr>
          <w:p w14:paraId="2E61699A" w14:textId="77777777" w:rsidR="0050097D" w:rsidRPr="007C1AFD" w:rsidRDefault="0050097D" w:rsidP="00933C31">
            <w:pPr>
              <w:pStyle w:val="TAL"/>
              <w:rPr>
                <w:ins w:id="706" w:author="Samsung" w:date="2025-08-18T10:58:00Z"/>
              </w:rPr>
            </w:pPr>
          </w:p>
        </w:tc>
        <w:tc>
          <w:tcPr>
            <w:tcW w:w="2646" w:type="pct"/>
            <w:tcBorders>
              <w:top w:val="single" w:sz="6" w:space="0" w:color="auto"/>
            </w:tcBorders>
            <w:vAlign w:val="center"/>
          </w:tcPr>
          <w:p w14:paraId="6A1CFE54" w14:textId="77777777" w:rsidR="0050097D" w:rsidRPr="007C1AFD" w:rsidRDefault="0050097D" w:rsidP="00933C31">
            <w:pPr>
              <w:pStyle w:val="TAL"/>
              <w:rPr>
                <w:ins w:id="707" w:author="Samsung" w:date="2025-08-18T10:58:00Z"/>
              </w:rPr>
            </w:pPr>
          </w:p>
        </w:tc>
      </w:tr>
    </w:tbl>
    <w:p w14:paraId="7566C589" w14:textId="77777777" w:rsidR="0050097D" w:rsidRPr="007C1AFD" w:rsidRDefault="0050097D" w:rsidP="0050097D">
      <w:pPr>
        <w:rPr>
          <w:ins w:id="708" w:author="Samsung" w:date="2025-08-18T10:58:00Z"/>
        </w:rPr>
      </w:pPr>
    </w:p>
    <w:p w14:paraId="02B51A2D" w14:textId="028B416A" w:rsidR="0050097D" w:rsidRPr="007C1AFD" w:rsidRDefault="0050097D" w:rsidP="0050097D">
      <w:pPr>
        <w:rPr>
          <w:ins w:id="709" w:author="Samsung" w:date="2025-08-18T10:58:00Z"/>
        </w:rPr>
      </w:pPr>
      <w:ins w:id="710" w:author="Samsung" w:date="2025-08-18T10:58:00Z">
        <w:r w:rsidRPr="007C1AFD">
          <w:t>This method shall support the request data structures specified in table </w:t>
        </w:r>
      </w:ins>
      <w:ins w:id="711" w:author="Samsung" w:date="2025-08-18T11:48:00Z">
        <w:r w:rsidR="009668F6">
          <w:rPr>
            <w:lang w:eastAsia="zh-CN"/>
          </w:rPr>
          <w:t>6.1.X.3.3.3.3</w:t>
        </w:r>
      </w:ins>
      <w:ins w:id="712" w:author="Samsung" w:date="2025-08-18T10:58:00Z">
        <w:r w:rsidRPr="007C1AFD">
          <w:t>-2 and the response data structures and response codes specified in table </w:t>
        </w:r>
      </w:ins>
      <w:ins w:id="713" w:author="Samsung" w:date="2025-08-18T11:48:00Z">
        <w:r w:rsidR="009668F6">
          <w:rPr>
            <w:lang w:eastAsia="zh-CN"/>
          </w:rPr>
          <w:t>6.1.X.3.3.3.3</w:t>
        </w:r>
      </w:ins>
      <w:ins w:id="714" w:author="Samsung" w:date="2025-08-18T10:58:00Z">
        <w:r w:rsidRPr="007C1AFD">
          <w:t>-3.</w:t>
        </w:r>
      </w:ins>
    </w:p>
    <w:p w14:paraId="78B9D822" w14:textId="1770D4ED" w:rsidR="0050097D" w:rsidRPr="007C1AFD" w:rsidRDefault="0050097D" w:rsidP="0050097D">
      <w:pPr>
        <w:pStyle w:val="TH"/>
        <w:rPr>
          <w:ins w:id="715" w:author="Samsung" w:date="2025-08-18T10:58:00Z"/>
        </w:rPr>
      </w:pPr>
      <w:ins w:id="716" w:author="Samsung" w:date="2025-08-18T10:58:00Z">
        <w:r w:rsidRPr="007C1AFD">
          <w:t>Table </w:t>
        </w:r>
      </w:ins>
      <w:ins w:id="717" w:author="Samsung" w:date="2025-08-18T11:48:00Z">
        <w:r w:rsidR="009668F6">
          <w:rPr>
            <w:lang w:eastAsia="zh-CN"/>
          </w:rPr>
          <w:t>6.1.X.3.3.3.3</w:t>
        </w:r>
      </w:ins>
      <w:ins w:id="718" w:author="Samsung" w:date="2025-08-18T10:58:00Z">
        <w:r w:rsidRPr="007C1AFD">
          <w:t xml:space="preserve">-2: Data structures supported by the PATCH Request Body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5"/>
        <w:gridCol w:w="6277"/>
      </w:tblGrid>
      <w:tr w:rsidR="0050097D" w:rsidRPr="007C1AFD" w14:paraId="6AAC8C64" w14:textId="77777777" w:rsidTr="00933C31">
        <w:trPr>
          <w:jc w:val="center"/>
          <w:ins w:id="719" w:author="Samsung" w:date="2025-08-18T10:58:00Z"/>
        </w:trPr>
        <w:tc>
          <w:tcPr>
            <w:tcW w:w="1612" w:type="dxa"/>
            <w:tcBorders>
              <w:bottom w:val="single" w:sz="6" w:space="0" w:color="auto"/>
            </w:tcBorders>
            <w:shd w:val="clear" w:color="auto" w:fill="C0C0C0"/>
            <w:hideMark/>
          </w:tcPr>
          <w:p w14:paraId="0CA57B81" w14:textId="77777777" w:rsidR="0050097D" w:rsidRPr="007C1AFD" w:rsidRDefault="0050097D" w:rsidP="00933C31">
            <w:pPr>
              <w:pStyle w:val="TAH"/>
              <w:rPr>
                <w:ins w:id="720" w:author="Samsung" w:date="2025-08-18T10:58:00Z"/>
              </w:rPr>
            </w:pPr>
            <w:ins w:id="721" w:author="Samsung" w:date="2025-08-18T10:58:00Z">
              <w:r w:rsidRPr="007C1AFD">
                <w:t>Data type</w:t>
              </w:r>
            </w:ins>
          </w:p>
        </w:tc>
        <w:tc>
          <w:tcPr>
            <w:tcW w:w="422" w:type="dxa"/>
            <w:tcBorders>
              <w:bottom w:val="single" w:sz="6" w:space="0" w:color="auto"/>
            </w:tcBorders>
            <w:shd w:val="clear" w:color="auto" w:fill="C0C0C0"/>
            <w:hideMark/>
          </w:tcPr>
          <w:p w14:paraId="437FC4AD" w14:textId="77777777" w:rsidR="0050097D" w:rsidRPr="007C1AFD" w:rsidRDefault="0050097D" w:rsidP="00933C31">
            <w:pPr>
              <w:pStyle w:val="TAH"/>
              <w:rPr>
                <w:ins w:id="722" w:author="Samsung" w:date="2025-08-18T10:58:00Z"/>
              </w:rPr>
            </w:pPr>
            <w:ins w:id="723" w:author="Samsung" w:date="2025-08-18T10:58:00Z">
              <w:r w:rsidRPr="007C1AFD">
                <w:t>P</w:t>
              </w:r>
            </w:ins>
          </w:p>
        </w:tc>
        <w:tc>
          <w:tcPr>
            <w:tcW w:w="1264" w:type="dxa"/>
            <w:tcBorders>
              <w:bottom w:val="single" w:sz="6" w:space="0" w:color="auto"/>
            </w:tcBorders>
            <w:shd w:val="clear" w:color="auto" w:fill="C0C0C0"/>
            <w:hideMark/>
          </w:tcPr>
          <w:p w14:paraId="17A8FF43" w14:textId="77777777" w:rsidR="0050097D" w:rsidRPr="007C1AFD" w:rsidRDefault="0050097D" w:rsidP="00933C31">
            <w:pPr>
              <w:pStyle w:val="TAH"/>
              <w:rPr>
                <w:ins w:id="724" w:author="Samsung" w:date="2025-08-18T10:58:00Z"/>
              </w:rPr>
            </w:pPr>
            <w:ins w:id="725" w:author="Samsung" w:date="2025-08-18T10:58:00Z">
              <w:r w:rsidRPr="007C1AFD">
                <w:t>Cardinality</w:t>
              </w:r>
            </w:ins>
          </w:p>
        </w:tc>
        <w:tc>
          <w:tcPr>
            <w:tcW w:w="6381" w:type="dxa"/>
            <w:tcBorders>
              <w:bottom w:val="single" w:sz="6" w:space="0" w:color="auto"/>
            </w:tcBorders>
            <w:shd w:val="clear" w:color="auto" w:fill="C0C0C0"/>
            <w:vAlign w:val="center"/>
            <w:hideMark/>
          </w:tcPr>
          <w:p w14:paraId="49555BB8" w14:textId="77777777" w:rsidR="0050097D" w:rsidRPr="007C1AFD" w:rsidRDefault="0050097D" w:rsidP="00933C31">
            <w:pPr>
              <w:pStyle w:val="TAH"/>
              <w:rPr>
                <w:ins w:id="726" w:author="Samsung" w:date="2025-08-18T10:58:00Z"/>
              </w:rPr>
            </w:pPr>
            <w:ins w:id="727" w:author="Samsung" w:date="2025-08-18T10:58:00Z">
              <w:r w:rsidRPr="007C1AFD">
                <w:t>Description</w:t>
              </w:r>
            </w:ins>
          </w:p>
        </w:tc>
      </w:tr>
      <w:tr w:rsidR="0050097D" w:rsidRPr="007C1AFD" w14:paraId="5AE54227" w14:textId="77777777" w:rsidTr="00933C31">
        <w:trPr>
          <w:jc w:val="center"/>
          <w:ins w:id="728" w:author="Samsung" w:date="2025-08-18T10:58:00Z"/>
        </w:trPr>
        <w:tc>
          <w:tcPr>
            <w:tcW w:w="1612" w:type="dxa"/>
            <w:tcBorders>
              <w:top w:val="single" w:sz="6" w:space="0" w:color="auto"/>
            </w:tcBorders>
          </w:tcPr>
          <w:p w14:paraId="7892BD67" w14:textId="77777777" w:rsidR="0050097D" w:rsidRPr="007C1AFD" w:rsidRDefault="0050097D" w:rsidP="00933C31">
            <w:pPr>
              <w:pStyle w:val="TAL"/>
              <w:rPr>
                <w:ins w:id="729" w:author="Samsung" w:date="2025-08-18T10:58:00Z"/>
              </w:rPr>
            </w:pPr>
            <w:proofErr w:type="spellStart"/>
            <w:ins w:id="730" w:author="Samsung" w:date="2025-08-18T10:58:00Z">
              <w:r>
                <w:t>SplitOpEventSub</w:t>
              </w:r>
              <w:r w:rsidRPr="007C1AFD">
                <w:t>Patch</w:t>
              </w:r>
              <w:proofErr w:type="spellEnd"/>
            </w:ins>
          </w:p>
        </w:tc>
        <w:tc>
          <w:tcPr>
            <w:tcW w:w="422" w:type="dxa"/>
            <w:tcBorders>
              <w:top w:val="single" w:sz="6" w:space="0" w:color="auto"/>
            </w:tcBorders>
          </w:tcPr>
          <w:p w14:paraId="307919E5" w14:textId="77777777" w:rsidR="0050097D" w:rsidRPr="007C1AFD" w:rsidRDefault="0050097D" w:rsidP="00933C31">
            <w:pPr>
              <w:pStyle w:val="TAC"/>
              <w:rPr>
                <w:ins w:id="731" w:author="Samsung" w:date="2025-08-18T10:58:00Z"/>
              </w:rPr>
            </w:pPr>
            <w:ins w:id="732" w:author="Samsung" w:date="2025-08-18T10:58:00Z">
              <w:r w:rsidRPr="007C1AFD">
                <w:t>M</w:t>
              </w:r>
            </w:ins>
          </w:p>
        </w:tc>
        <w:tc>
          <w:tcPr>
            <w:tcW w:w="1264" w:type="dxa"/>
            <w:tcBorders>
              <w:top w:val="single" w:sz="6" w:space="0" w:color="auto"/>
            </w:tcBorders>
          </w:tcPr>
          <w:p w14:paraId="30E33B3C" w14:textId="77777777" w:rsidR="0050097D" w:rsidRPr="007C1AFD" w:rsidRDefault="0050097D" w:rsidP="00933C31">
            <w:pPr>
              <w:pStyle w:val="TAL"/>
              <w:rPr>
                <w:ins w:id="733" w:author="Samsung" w:date="2025-08-18T10:58:00Z"/>
              </w:rPr>
            </w:pPr>
            <w:ins w:id="734" w:author="Samsung" w:date="2025-08-18T10:58:00Z">
              <w:r w:rsidRPr="007C1AFD">
                <w:t>1</w:t>
              </w:r>
            </w:ins>
          </w:p>
        </w:tc>
        <w:tc>
          <w:tcPr>
            <w:tcW w:w="6381" w:type="dxa"/>
            <w:tcBorders>
              <w:top w:val="single" w:sz="6" w:space="0" w:color="auto"/>
            </w:tcBorders>
          </w:tcPr>
          <w:p w14:paraId="18644CDC" w14:textId="77777777" w:rsidR="0050097D" w:rsidRPr="007C1AFD" w:rsidRDefault="0050097D" w:rsidP="00933C31">
            <w:pPr>
              <w:pStyle w:val="TAL"/>
              <w:rPr>
                <w:ins w:id="735" w:author="Samsung" w:date="2025-08-18T10:58:00Z"/>
              </w:rPr>
            </w:pPr>
            <w:ins w:id="736" w:author="Samsung" w:date="2025-08-18T10:58:00Z">
              <w:r w:rsidRPr="007C1AFD">
                <w:t xml:space="preserve">Contains the modifications to be applied to the </w:t>
              </w:r>
              <w:r>
                <w:t>Split Operation Event</w:t>
              </w:r>
              <w:r w:rsidRPr="007C1AFD">
                <w:t xml:space="preserve"> subscription resource.</w:t>
              </w:r>
            </w:ins>
          </w:p>
        </w:tc>
      </w:tr>
    </w:tbl>
    <w:p w14:paraId="2827AEC8" w14:textId="77777777" w:rsidR="0050097D" w:rsidRPr="007C1AFD" w:rsidRDefault="0050097D" w:rsidP="0050097D">
      <w:pPr>
        <w:rPr>
          <w:ins w:id="737" w:author="Samsung" w:date="2025-08-18T10:58:00Z"/>
        </w:rPr>
      </w:pPr>
    </w:p>
    <w:p w14:paraId="1568F59E" w14:textId="26242B48" w:rsidR="0050097D" w:rsidRPr="007C1AFD" w:rsidRDefault="0050097D" w:rsidP="0050097D">
      <w:pPr>
        <w:pStyle w:val="TH"/>
        <w:rPr>
          <w:ins w:id="738" w:author="Samsung" w:date="2025-08-18T10:58:00Z"/>
        </w:rPr>
      </w:pPr>
      <w:ins w:id="739" w:author="Samsung" w:date="2025-08-18T10:58:00Z">
        <w:r w:rsidRPr="007C1AFD">
          <w:t>Table </w:t>
        </w:r>
      </w:ins>
      <w:ins w:id="740" w:author="Samsung" w:date="2025-08-18T11:48:00Z">
        <w:r w:rsidR="009668F6">
          <w:rPr>
            <w:lang w:eastAsia="zh-CN"/>
          </w:rPr>
          <w:t>6.1.X.3.3.3.3</w:t>
        </w:r>
      </w:ins>
      <w:ins w:id="741" w:author="Samsung" w:date="2025-08-18T10:58:00Z">
        <w:r w:rsidRPr="007C1AFD">
          <w:t>-3: Data structures supported by the PATCH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012"/>
        <w:gridCol w:w="312"/>
        <w:gridCol w:w="1120"/>
        <w:gridCol w:w="1017"/>
        <w:gridCol w:w="5066"/>
      </w:tblGrid>
      <w:tr w:rsidR="0050097D" w:rsidRPr="007C1AFD" w14:paraId="422BFFC6" w14:textId="77777777" w:rsidTr="00933C31">
        <w:trPr>
          <w:jc w:val="center"/>
          <w:ins w:id="742" w:author="Samsung" w:date="2025-08-18T10:58:00Z"/>
        </w:trPr>
        <w:tc>
          <w:tcPr>
            <w:tcW w:w="1058" w:type="pct"/>
            <w:tcBorders>
              <w:bottom w:val="single" w:sz="6" w:space="0" w:color="auto"/>
            </w:tcBorders>
            <w:shd w:val="clear" w:color="auto" w:fill="C0C0C0"/>
            <w:hideMark/>
          </w:tcPr>
          <w:p w14:paraId="76A36265" w14:textId="77777777" w:rsidR="0050097D" w:rsidRPr="007C1AFD" w:rsidRDefault="0050097D" w:rsidP="00933C31">
            <w:pPr>
              <w:pStyle w:val="TAH"/>
              <w:rPr>
                <w:ins w:id="743" w:author="Samsung" w:date="2025-08-18T10:58:00Z"/>
              </w:rPr>
            </w:pPr>
            <w:ins w:id="744" w:author="Samsung" w:date="2025-08-18T10:58:00Z">
              <w:r w:rsidRPr="007C1AFD">
                <w:t>Data type</w:t>
              </w:r>
            </w:ins>
          </w:p>
        </w:tc>
        <w:tc>
          <w:tcPr>
            <w:tcW w:w="166" w:type="pct"/>
            <w:tcBorders>
              <w:bottom w:val="single" w:sz="6" w:space="0" w:color="auto"/>
            </w:tcBorders>
            <w:shd w:val="clear" w:color="auto" w:fill="C0C0C0"/>
            <w:hideMark/>
          </w:tcPr>
          <w:p w14:paraId="7502BF23" w14:textId="77777777" w:rsidR="0050097D" w:rsidRPr="007C1AFD" w:rsidRDefault="0050097D" w:rsidP="00933C31">
            <w:pPr>
              <w:pStyle w:val="TAH"/>
              <w:rPr>
                <w:ins w:id="745" w:author="Samsung" w:date="2025-08-18T10:58:00Z"/>
              </w:rPr>
            </w:pPr>
            <w:ins w:id="746" w:author="Samsung" w:date="2025-08-18T10:58:00Z">
              <w:r w:rsidRPr="007C1AFD">
                <w:t>P</w:t>
              </w:r>
            </w:ins>
          </w:p>
        </w:tc>
        <w:tc>
          <w:tcPr>
            <w:tcW w:w="590" w:type="pct"/>
            <w:tcBorders>
              <w:bottom w:val="single" w:sz="6" w:space="0" w:color="auto"/>
            </w:tcBorders>
            <w:shd w:val="clear" w:color="auto" w:fill="C0C0C0"/>
            <w:hideMark/>
          </w:tcPr>
          <w:p w14:paraId="056BAB10" w14:textId="77777777" w:rsidR="0050097D" w:rsidRPr="007C1AFD" w:rsidRDefault="0050097D" w:rsidP="00933C31">
            <w:pPr>
              <w:pStyle w:val="TAH"/>
              <w:rPr>
                <w:ins w:id="747" w:author="Samsung" w:date="2025-08-18T10:58:00Z"/>
              </w:rPr>
            </w:pPr>
            <w:ins w:id="748" w:author="Samsung" w:date="2025-08-18T10:58:00Z">
              <w:r w:rsidRPr="007C1AFD">
                <w:t>Cardinality</w:t>
              </w:r>
            </w:ins>
          </w:p>
        </w:tc>
        <w:tc>
          <w:tcPr>
            <w:tcW w:w="525" w:type="pct"/>
            <w:tcBorders>
              <w:bottom w:val="single" w:sz="6" w:space="0" w:color="auto"/>
            </w:tcBorders>
            <w:shd w:val="clear" w:color="auto" w:fill="C0C0C0"/>
            <w:hideMark/>
          </w:tcPr>
          <w:p w14:paraId="0E8E3658" w14:textId="77777777" w:rsidR="0050097D" w:rsidRPr="007C1AFD" w:rsidRDefault="0050097D" w:rsidP="00933C31">
            <w:pPr>
              <w:pStyle w:val="TAH"/>
              <w:rPr>
                <w:ins w:id="749" w:author="Samsung" w:date="2025-08-18T10:58:00Z"/>
              </w:rPr>
            </w:pPr>
            <w:ins w:id="750" w:author="Samsung" w:date="2025-08-18T10:58:00Z">
              <w:r w:rsidRPr="007C1AFD">
                <w:t>Response</w:t>
              </w:r>
            </w:ins>
          </w:p>
          <w:p w14:paraId="00C783EC" w14:textId="77777777" w:rsidR="0050097D" w:rsidRPr="007C1AFD" w:rsidRDefault="0050097D" w:rsidP="00933C31">
            <w:pPr>
              <w:pStyle w:val="TAH"/>
              <w:rPr>
                <w:ins w:id="751" w:author="Samsung" w:date="2025-08-18T10:58:00Z"/>
              </w:rPr>
            </w:pPr>
            <w:ins w:id="752" w:author="Samsung" w:date="2025-08-18T10:58:00Z">
              <w:r w:rsidRPr="007C1AFD">
                <w:t>codes</w:t>
              </w:r>
            </w:ins>
          </w:p>
        </w:tc>
        <w:tc>
          <w:tcPr>
            <w:tcW w:w="2661" w:type="pct"/>
            <w:tcBorders>
              <w:bottom w:val="single" w:sz="6" w:space="0" w:color="auto"/>
            </w:tcBorders>
            <w:shd w:val="clear" w:color="auto" w:fill="C0C0C0"/>
            <w:hideMark/>
          </w:tcPr>
          <w:p w14:paraId="011C9FD3" w14:textId="77777777" w:rsidR="0050097D" w:rsidRPr="007C1AFD" w:rsidRDefault="0050097D" w:rsidP="00933C31">
            <w:pPr>
              <w:pStyle w:val="TAH"/>
              <w:rPr>
                <w:ins w:id="753" w:author="Samsung" w:date="2025-08-18T10:58:00Z"/>
              </w:rPr>
            </w:pPr>
            <w:ins w:id="754" w:author="Samsung" w:date="2025-08-18T10:58:00Z">
              <w:r w:rsidRPr="007C1AFD">
                <w:t>Description</w:t>
              </w:r>
            </w:ins>
          </w:p>
        </w:tc>
      </w:tr>
      <w:tr w:rsidR="0050097D" w:rsidRPr="007C1AFD" w14:paraId="2D191FDD" w14:textId="77777777" w:rsidTr="00933C31">
        <w:trPr>
          <w:jc w:val="center"/>
          <w:ins w:id="755" w:author="Samsung" w:date="2025-08-18T10:58:00Z"/>
        </w:trPr>
        <w:tc>
          <w:tcPr>
            <w:tcW w:w="1058" w:type="pct"/>
            <w:tcBorders>
              <w:top w:val="single" w:sz="6" w:space="0" w:color="auto"/>
            </w:tcBorders>
          </w:tcPr>
          <w:p w14:paraId="2D003505" w14:textId="77777777" w:rsidR="0050097D" w:rsidRPr="007C1AFD" w:rsidRDefault="0050097D" w:rsidP="00933C31">
            <w:pPr>
              <w:pStyle w:val="TAL"/>
              <w:rPr>
                <w:ins w:id="756" w:author="Samsung" w:date="2025-08-18T10:58:00Z"/>
              </w:rPr>
            </w:pPr>
            <w:proofErr w:type="spellStart"/>
            <w:ins w:id="757" w:author="Samsung" w:date="2025-08-18T10:58:00Z">
              <w:r>
                <w:t>SplitOpEventSub</w:t>
              </w:r>
              <w:proofErr w:type="spellEnd"/>
            </w:ins>
          </w:p>
        </w:tc>
        <w:tc>
          <w:tcPr>
            <w:tcW w:w="166" w:type="pct"/>
            <w:tcBorders>
              <w:top w:val="single" w:sz="6" w:space="0" w:color="auto"/>
            </w:tcBorders>
          </w:tcPr>
          <w:p w14:paraId="7BFEC320" w14:textId="77777777" w:rsidR="0050097D" w:rsidRPr="007C1AFD" w:rsidRDefault="0050097D" w:rsidP="00933C31">
            <w:pPr>
              <w:pStyle w:val="TAC"/>
              <w:rPr>
                <w:ins w:id="758" w:author="Samsung" w:date="2025-08-18T10:58:00Z"/>
              </w:rPr>
            </w:pPr>
            <w:ins w:id="759" w:author="Samsung" w:date="2025-08-18T10:58:00Z">
              <w:r w:rsidRPr="007C1AFD">
                <w:t>M</w:t>
              </w:r>
            </w:ins>
          </w:p>
        </w:tc>
        <w:tc>
          <w:tcPr>
            <w:tcW w:w="590" w:type="pct"/>
            <w:tcBorders>
              <w:top w:val="single" w:sz="6" w:space="0" w:color="auto"/>
            </w:tcBorders>
          </w:tcPr>
          <w:p w14:paraId="7790994F" w14:textId="77777777" w:rsidR="0050097D" w:rsidRPr="007C1AFD" w:rsidRDefault="0050097D" w:rsidP="00933C31">
            <w:pPr>
              <w:pStyle w:val="TAL"/>
              <w:rPr>
                <w:ins w:id="760" w:author="Samsung" w:date="2025-08-18T10:58:00Z"/>
              </w:rPr>
            </w:pPr>
            <w:ins w:id="761" w:author="Samsung" w:date="2025-08-18T10:58:00Z">
              <w:r w:rsidRPr="007C1AFD">
                <w:t>1</w:t>
              </w:r>
            </w:ins>
          </w:p>
        </w:tc>
        <w:tc>
          <w:tcPr>
            <w:tcW w:w="525" w:type="pct"/>
            <w:tcBorders>
              <w:top w:val="single" w:sz="6" w:space="0" w:color="auto"/>
            </w:tcBorders>
          </w:tcPr>
          <w:p w14:paraId="0156611E" w14:textId="77777777" w:rsidR="0050097D" w:rsidRPr="007C1AFD" w:rsidRDefault="0050097D" w:rsidP="00933C31">
            <w:pPr>
              <w:pStyle w:val="TAL"/>
              <w:rPr>
                <w:ins w:id="762" w:author="Samsung" w:date="2025-08-18T10:58:00Z"/>
              </w:rPr>
            </w:pPr>
            <w:ins w:id="763" w:author="Samsung" w:date="2025-08-18T10:58:00Z">
              <w:r w:rsidRPr="007C1AFD">
                <w:t>200 OK</w:t>
              </w:r>
            </w:ins>
          </w:p>
        </w:tc>
        <w:tc>
          <w:tcPr>
            <w:tcW w:w="2661" w:type="pct"/>
            <w:tcBorders>
              <w:top w:val="single" w:sz="6" w:space="0" w:color="auto"/>
            </w:tcBorders>
          </w:tcPr>
          <w:p w14:paraId="69D86149" w14:textId="77777777" w:rsidR="0050097D" w:rsidRPr="007C1AFD" w:rsidRDefault="0050097D" w:rsidP="00933C31">
            <w:pPr>
              <w:pStyle w:val="TAL"/>
              <w:rPr>
                <w:ins w:id="764" w:author="Samsung" w:date="2025-08-18T10:58:00Z"/>
              </w:rPr>
            </w:pPr>
            <w:ins w:id="765" w:author="Samsung" w:date="2025-08-18T10:58:00Z">
              <w:r>
                <w:t>Split Operation Event</w:t>
              </w:r>
              <w:r w:rsidRPr="007C1AFD">
                <w:t xml:space="preserve">s Subscription resource is modified successfully and </w:t>
              </w:r>
              <w:r>
                <w:t xml:space="preserve">the </w:t>
              </w:r>
              <w:r w:rsidRPr="007C1AFD">
                <w:t xml:space="preserve">representation of the modified </w:t>
              </w:r>
              <w:r>
                <w:t>Split Operation Event</w:t>
              </w:r>
              <w:r w:rsidRPr="007C1AFD">
                <w:t xml:space="preserve"> subscription is returned.</w:t>
              </w:r>
            </w:ins>
          </w:p>
        </w:tc>
      </w:tr>
      <w:tr w:rsidR="0050097D" w:rsidRPr="007C1AFD" w14:paraId="08AAEF6D" w14:textId="77777777" w:rsidTr="00933C31">
        <w:trPr>
          <w:jc w:val="center"/>
          <w:ins w:id="766" w:author="Samsung" w:date="2025-08-18T10:58:00Z"/>
        </w:trPr>
        <w:tc>
          <w:tcPr>
            <w:tcW w:w="1058" w:type="pct"/>
          </w:tcPr>
          <w:p w14:paraId="37E82745" w14:textId="77777777" w:rsidR="0050097D" w:rsidRPr="007C1AFD" w:rsidRDefault="0050097D" w:rsidP="00933C31">
            <w:pPr>
              <w:pStyle w:val="TAL"/>
              <w:rPr>
                <w:ins w:id="767" w:author="Samsung" w:date="2025-08-18T10:58:00Z"/>
              </w:rPr>
            </w:pPr>
            <w:ins w:id="768" w:author="Samsung" w:date="2025-08-18T10:58:00Z">
              <w:r w:rsidRPr="007C1AFD">
                <w:t>n/a</w:t>
              </w:r>
            </w:ins>
          </w:p>
        </w:tc>
        <w:tc>
          <w:tcPr>
            <w:tcW w:w="166" w:type="pct"/>
          </w:tcPr>
          <w:p w14:paraId="60374E91" w14:textId="77777777" w:rsidR="0050097D" w:rsidRPr="007C1AFD" w:rsidRDefault="0050097D" w:rsidP="00933C31">
            <w:pPr>
              <w:pStyle w:val="TAC"/>
              <w:rPr>
                <w:ins w:id="769" w:author="Samsung" w:date="2025-08-18T10:58:00Z"/>
              </w:rPr>
            </w:pPr>
          </w:p>
        </w:tc>
        <w:tc>
          <w:tcPr>
            <w:tcW w:w="590" w:type="pct"/>
          </w:tcPr>
          <w:p w14:paraId="44CDFBF9" w14:textId="77777777" w:rsidR="0050097D" w:rsidRPr="007C1AFD" w:rsidRDefault="0050097D" w:rsidP="00933C31">
            <w:pPr>
              <w:pStyle w:val="TAL"/>
              <w:rPr>
                <w:ins w:id="770" w:author="Samsung" w:date="2025-08-18T10:58:00Z"/>
              </w:rPr>
            </w:pPr>
          </w:p>
        </w:tc>
        <w:tc>
          <w:tcPr>
            <w:tcW w:w="525" w:type="pct"/>
          </w:tcPr>
          <w:p w14:paraId="2D485D7E" w14:textId="77777777" w:rsidR="0050097D" w:rsidRPr="007C1AFD" w:rsidRDefault="0050097D" w:rsidP="00933C31">
            <w:pPr>
              <w:pStyle w:val="TAL"/>
              <w:rPr>
                <w:ins w:id="771" w:author="Samsung" w:date="2025-08-18T10:58:00Z"/>
              </w:rPr>
            </w:pPr>
            <w:ins w:id="772" w:author="Samsung" w:date="2025-08-18T10:58:00Z">
              <w:r w:rsidRPr="007C1AFD">
                <w:t>204 No Content</w:t>
              </w:r>
            </w:ins>
          </w:p>
        </w:tc>
        <w:tc>
          <w:tcPr>
            <w:tcW w:w="2661" w:type="pct"/>
          </w:tcPr>
          <w:p w14:paraId="4C37830A" w14:textId="77777777" w:rsidR="0050097D" w:rsidRPr="007C1AFD" w:rsidRDefault="0050097D" w:rsidP="00933C31">
            <w:pPr>
              <w:pStyle w:val="TAL"/>
              <w:rPr>
                <w:ins w:id="773" w:author="Samsung" w:date="2025-08-18T10:58:00Z"/>
              </w:rPr>
            </w:pPr>
            <w:ins w:id="774" w:author="Samsung" w:date="2025-08-18T10:58:00Z">
              <w:r w:rsidRPr="007C1AFD">
                <w:t xml:space="preserve">The </w:t>
              </w:r>
              <w:r>
                <w:t>Split Operation Event</w:t>
              </w:r>
              <w:r w:rsidRPr="007C1AFD">
                <w:t xml:space="preserve">s Subscription is updated successfully. </w:t>
              </w:r>
            </w:ins>
          </w:p>
        </w:tc>
      </w:tr>
      <w:tr w:rsidR="0050097D" w:rsidRPr="007C1AFD" w14:paraId="52CFC968" w14:textId="77777777" w:rsidTr="00933C31">
        <w:trPr>
          <w:jc w:val="center"/>
          <w:ins w:id="775" w:author="Samsung" w:date="2025-08-18T10:58:00Z"/>
        </w:trPr>
        <w:tc>
          <w:tcPr>
            <w:tcW w:w="1058" w:type="pct"/>
          </w:tcPr>
          <w:p w14:paraId="20AFE571" w14:textId="77777777" w:rsidR="0050097D" w:rsidRPr="007C1AFD" w:rsidRDefault="0050097D" w:rsidP="00933C31">
            <w:pPr>
              <w:pStyle w:val="TAL"/>
              <w:rPr>
                <w:ins w:id="776" w:author="Samsung" w:date="2025-08-18T10:58:00Z"/>
              </w:rPr>
            </w:pPr>
            <w:ins w:id="777" w:author="Samsung" w:date="2025-08-18T10:58:00Z">
              <w:r w:rsidRPr="007C1AFD">
                <w:t>n/a</w:t>
              </w:r>
            </w:ins>
          </w:p>
        </w:tc>
        <w:tc>
          <w:tcPr>
            <w:tcW w:w="166" w:type="pct"/>
          </w:tcPr>
          <w:p w14:paraId="1701E669" w14:textId="77777777" w:rsidR="0050097D" w:rsidRPr="007C1AFD" w:rsidRDefault="0050097D" w:rsidP="00933C31">
            <w:pPr>
              <w:pStyle w:val="TAC"/>
              <w:rPr>
                <w:ins w:id="778" w:author="Samsung" w:date="2025-08-18T10:58:00Z"/>
              </w:rPr>
            </w:pPr>
          </w:p>
        </w:tc>
        <w:tc>
          <w:tcPr>
            <w:tcW w:w="590" w:type="pct"/>
          </w:tcPr>
          <w:p w14:paraId="3EF11320" w14:textId="77777777" w:rsidR="0050097D" w:rsidRPr="007C1AFD" w:rsidRDefault="0050097D" w:rsidP="00933C31">
            <w:pPr>
              <w:pStyle w:val="TAL"/>
              <w:rPr>
                <w:ins w:id="779" w:author="Samsung" w:date="2025-08-18T10:58:00Z"/>
              </w:rPr>
            </w:pPr>
          </w:p>
        </w:tc>
        <w:tc>
          <w:tcPr>
            <w:tcW w:w="525" w:type="pct"/>
          </w:tcPr>
          <w:p w14:paraId="41778951" w14:textId="77777777" w:rsidR="0050097D" w:rsidRPr="007C1AFD" w:rsidRDefault="0050097D" w:rsidP="00933C31">
            <w:pPr>
              <w:pStyle w:val="TAL"/>
              <w:rPr>
                <w:ins w:id="780" w:author="Samsung" w:date="2025-08-18T10:58:00Z"/>
              </w:rPr>
            </w:pPr>
            <w:ins w:id="781" w:author="Samsung" w:date="2025-08-18T10:58:00Z">
              <w:r w:rsidRPr="007C1AFD">
                <w:t>307 Temporary Redirect</w:t>
              </w:r>
            </w:ins>
          </w:p>
        </w:tc>
        <w:tc>
          <w:tcPr>
            <w:tcW w:w="2661" w:type="pct"/>
          </w:tcPr>
          <w:p w14:paraId="21DBC856" w14:textId="77777777" w:rsidR="0050097D" w:rsidRPr="007C1AFD" w:rsidRDefault="0050097D" w:rsidP="00933C31">
            <w:pPr>
              <w:pStyle w:val="TAL"/>
              <w:rPr>
                <w:ins w:id="782" w:author="Samsung" w:date="2025-08-18T10:58:00Z"/>
              </w:rPr>
            </w:pPr>
            <w:ins w:id="783" w:author="Samsung" w:date="2025-08-18T10:58:00Z">
              <w:r w:rsidRPr="007C1AFD">
                <w:t xml:space="preserve">Temporary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sidRPr="007C1AFD">
                <w:rPr>
                  <w:lang w:eastAsia="zh-CN"/>
                </w:rPr>
                <w:t>SEAL server</w:t>
              </w:r>
              <w:r w:rsidRPr="007C1AFD">
                <w:t>.</w:t>
              </w:r>
            </w:ins>
          </w:p>
          <w:p w14:paraId="07A151E7" w14:textId="77777777" w:rsidR="0050097D" w:rsidRPr="007C1AFD" w:rsidRDefault="0050097D" w:rsidP="00933C31">
            <w:pPr>
              <w:pStyle w:val="TAL"/>
              <w:rPr>
                <w:ins w:id="784" w:author="Samsung" w:date="2025-08-18T10:58:00Z"/>
              </w:rPr>
            </w:pPr>
            <w:ins w:id="785" w:author="Samsung" w:date="2025-08-18T10:58:00Z">
              <w:r w:rsidRPr="007C1AFD">
                <w:t>Redirection handling is described in clause 5.2.10 of 3GPP TS 29.122 [3].</w:t>
              </w:r>
            </w:ins>
          </w:p>
        </w:tc>
      </w:tr>
      <w:tr w:rsidR="0050097D" w:rsidRPr="007C1AFD" w14:paraId="3A3C4263" w14:textId="77777777" w:rsidTr="00933C31">
        <w:trPr>
          <w:jc w:val="center"/>
          <w:ins w:id="786" w:author="Samsung" w:date="2025-08-18T10:58:00Z"/>
        </w:trPr>
        <w:tc>
          <w:tcPr>
            <w:tcW w:w="1058" w:type="pct"/>
          </w:tcPr>
          <w:p w14:paraId="086E875B" w14:textId="77777777" w:rsidR="0050097D" w:rsidRPr="007C1AFD" w:rsidRDefault="0050097D" w:rsidP="00933C31">
            <w:pPr>
              <w:pStyle w:val="TAL"/>
              <w:rPr>
                <w:ins w:id="787" w:author="Samsung" w:date="2025-08-18T10:58:00Z"/>
              </w:rPr>
            </w:pPr>
            <w:ins w:id="788" w:author="Samsung" w:date="2025-08-18T10:58:00Z">
              <w:r w:rsidRPr="007C1AFD">
                <w:t>n/a</w:t>
              </w:r>
            </w:ins>
          </w:p>
        </w:tc>
        <w:tc>
          <w:tcPr>
            <w:tcW w:w="166" w:type="pct"/>
          </w:tcPr>
          <w:p w14:paraId="134B691B" w14:textId="77777777" w:rsidR="0050097D" w:rsidRPr="007C1AFD" w:rsidRDefault="0050097D" w:rsidP="00933C31">
            <w:pPr>
              <w:pStyle w:val="TAC"/>
              <w:rPr>
                <w:ins w:id="789" w:author="Samsung" w:date="2025-08-18T10:58:00Z"/>
              </w:rPr>
            </w:pPr>
          </w:p>
        </w:tc>
        <w:tc>
          <w:tcPr>
            <w:tcW w:w="590" w:type="pct"/>
          </w:tcPr>
          <w:p w14:paraId="4F0BE961" w14:textId="77777777" w:rsidR="0050097D" w:rsidRPr="007C1AFD" w:rsidRDefault="0050097D" w:rsidP="00933C31">
            <w:pPr>
              <w:pStyle w:val="TAL"/>
              <w:rPr>
                <w:ins w:id="790" w:author="Samsung" w:date="2025-08-18T10:58:00Z"/>
              </w:rPr>
            </w:pPr>
          </w:p>
        </w:tc>
        <w:tc>
          <w:tcPr>
            <w:tcW w:w="525" w:type="pct"/>
          </w:tcPr>
          <w:p w14:paraId="17050D66" w14:textId="77777777" w:rsidR="0050097D" w:rsidRPr="007C1AFD" w:rsidRDefault="0050097D" w:rsidP="00933C31">
            <w:pPr>
              <w:pStyle w:val="TAL"/>
              <w:rPr>
                <w:ins w:id="791" w:author="Samsung" w:date="2025-08-18T10:58:00Z"/>
              </w:rPr>
            </w:pPr>
            <w:ins w:id="792" w:author="Samsung" w:date="2025-08-18T10:58:00Z">
              <w:r w:rsidRPr="007C1AFD">
                <w:t>308 Permanent Redirect</w:t>
              </w:r>
            </w:ins>
          </w:p>
        </w:tc>
        <w:tc>
          <w:tcPr>
            <w:tcW w:w="2661" w:type="pct"/>
          </w:tcPr>
          <w:p w14:paraId="37DFCFC2" w14:textId="77777777" w:rsidR="0050097D" w:rsidRPr="007C1AFD" w:rsidRDefault="0050097D" w:rsidP="00933C31">
            <w:pPr>
              <w:pStyle w:val="TAL"/>
              <w:rPr>
                <w:ins w:id="793" w:author="Samsung" w:date="2025-08-18T10:58:00Z"/>
              </w:rPr>
            </w:pPr>
            <w:ins w:id="794" w:author="Samsung" w:date="2025-08-18T10:58:00Z">
              <w:r w:rsidRPr="007C1AFD">
                <w:t xml:space="preserve">Permanent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sidRPr="007C1AFD">
                <w:rPr>
                  <w:lang w:eastAsia="zh-CN"/>
                </w:rPr>
                <w:t>SEAL server</w:t>
              </w:r>
              <w:r w:rsidRPr="007C1AFD">
                <w:t>.</w:t>
              </w:r>
            </w:ins>
          </w:p>
          <w:p w14:paraId="203206D1" w14:textId="77777777" w:rsidR="0050097D" w:rsidRPr="007C1AFD" w:rsidRDefault="0050097D" w:rsidP="00933C31">
            <w:pPr>
              <w:pStyle w:val="TAL"/>
              <w:rPr>
                <w:ins w:id="795" w:author="Samsung" w:date="2025-08-18T10:58:00Z"/>
              </w:rPr>
            </w:pPr>
            <w:ins w:id="796" w:author="Samsung" w:date="2025-08-18T10:58:00Z">
              <w:r w:rsidRPr="007C1AFD">
                <w:t>Redirection handling is described in clause 5.2.10 of 3GPP TS 29.122 [3].</w:t>
              </w:r>
            </w:ins>
          </w:p>
        </w:tc>
      </w:tr>
      <w:tr w:rsidR="0050097D" w:rsidRPr="007C1AFD" w14:paraId="04E7ADE2" w14:textId="77777777" w:rsidTr="00933C31">
        <w:trPr>
          <w:trHeight w:val="112"/>
          <w:jc w:val="center"/>
          <w:ins w:id="797" w:author="Samsung" w:date="2025-08-18T10:58:00Z"/>
        </w:trPr>
        <w:tc>
          <w:tcPr>
            <w:tcW w:w="5000" w:type="pct"/>
            <w:gridSpan w:val="5"/>
          </w:tcPr>
          <w:p w14:paraId="34CBAE3A" w14:textId="77777777" w:rsidR="0050097D" w:rsidRPr="007C1AFD" w:rsidRDefault="0050097D" w:rsidP="00933C31">
            <w:pPr>
              <w:pStyle w:val="TAN"/>
              <w:rPr>
                <w:ins w:id="798" w:author="Samsung" w:date="2025-08-18T10:58:00Z"/>
              </w:rPr>
            </w:pPr>
            <w:ins w:id="799" w:author="Samsung" w:date="2025-08-18T10:58:00Z">
              <w:r w:rsidRPr="007C1AFD">
                <w:rPr>
                  <w:lang w:eastAsia="zh-CN"/>
                </w:rPr>
                <w:t>NOTE:</w:t>
              </w:r>
              <w:r w:rsidRPr="007C1AFD">
                <w:rPr>
                  <w:lang w:eastAsia="zh-CN"/>
                </w:rPr>
                <w:tab/>
                <w:t>The mandatory HTTP error status codes for the PATCH method listed in table 5.2.6-1 of 3GPP TS 29.122 [3] also apply.</w:t>
              </w:r>
            </w:ins>
          </w:p>
        </w:tc>
      </w:tr>
    </w:tbl>
    <w:p w14:paraId="47065D2A" w14:textId="77777777" w:rsidR="0050097D" w:rsidRPr="007C1AFD" w:rsidRDefault="0050097D" w:rsidP="0050097D">
      <w:pPr>
        <w:rPr>
          <w:ins w:id="800" w:author="Samsung" w:date="2025-08-18T10:58:00Z"/>
          <w:lang w:eastAsia="zh-CN"/>
        </w:rPr>
      </w:pPr>
    </w:p>
    <w:p w14:paraId="5A30F896" w14:textId="6E6E6047" w:rsidR="0050097D" w:rsidRPr="007C1AFD" w:rsidRDefault="0050097D" w:rsidP="0050097D">
      <w:pPr>
        <w:pStyle w:val="TH"/>
        <w:rPr>
          <w:ins w:id="801" w:author="Samsung" w:date="2025-08-18T10:58:00Z"/>
        </w:rPr>
      </w:pPr>
      <w:ins w:id="802" w:author="Samsung" w:date="2025-08-18T10:58:00Z">
        <w:r w:rsidRPr="007C1AFD">
          <w:t>Table </w:t>
        </w:r>
      </w:ins>
      <w:ins w:id="803" w:author="Samsung" w:date="2025-08-18T11:48:00Z">
        <w:r w:rsidR="009668F6">
          <w:rPr>
            <w:lang w:eastAsia="zh-CN"/>
          </w:rPr>
          <w:t>6.1.X.3.3.3.3</w:t>
        </w:r>
      </w:ins>
      <w:ins w:id="804" w:author="Samsung" w:date="2025-08-18T10:58:00Z">
        <w:r w:rsidRPr="007C1AFD">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0097D" w:rsidRPr="007C1AFD" w14:paraId="2A64AE50" w14:textId="77777777" w:rsidTr="00933C31">
        <w:trPr>
          <w:jc w:val="center"/>
          <w:ins w:id="805" w:author="Samsung" w:date="2025-08-18T10:58:00Z"/>
        </w:trPr>
        <w:tc>
          <w:tcPr>
            <w:tcW w:w="825" w:type="pct"/>
            <w:shd w:val="clear" w:color="auto" w:fill="C0C0C0"/>
          </w:tcPr>
          <w:p w14:paraId="23BD74A6" w14:textId="77777777" w:rsidR="0050097D" w:rsidRPr="007C1AFD" w:rsidRDefault="0050097D" w:rsidP="00933C31">
            <w:pPr>
              <w:pStyle w:val="TAH"/>
              <w:rPr>
                <w:ins w:id="806" w:author="Samsung" w:date="2025-08-18T10:58:00Z"/>
              </w:rPr>
            </w:pPr>
            <w:ins w:id="807" w:author="Samsung" w:date="2025-08-18T10:58:00Z">
              <w:r w:rsidRPr="007C1AFD">
                <w:t>Name</w:t>
              </w:r>
            </w:ins>
          </w:p>
        </w:tc>
        <w:tc>
          <w:tcPr>
            <w:tcW w:w="732" w:type="pct"/>
            <w:shd w:val="clear" w:color="auto" w:fill="C0C0C0"/>
          </w:tcPr>
          <w:p w14:paraId="3630DC32" w14:textId="77777777" w:rsidR="0050097D" w:rsidRPr="007C1AFD" w:rsidRDefault="0050097D" w:rsidP="00933C31">
            <w:pPr>
              <w:pStyle w:val="TAH"/>
              <w:rPr>
                <w:ins w:id="808" w:author="Samsung" w:date="2025-08-18T10:58:00Z"/>
              </w:rPr>
            </w:pPr>
            <w:ins w:id="809" w:author="Samsung" w:date="2025-08-18T10:58:00Z">
              <w:r w:rsidRPr="007C1AFD">
                <w:t>Data type</w:t>
              </w:r>
            </w:ins>
          </w:p>
        </w:tc>
        <w:tc>
          <w:tcPr>
            <w:tcW w:w="217" w:type="pct"/>
            <w:shd w:val="clear" w:color="auto" w:fill="C0C0C0"/>
          </w:tcPr>
          <w:p w14:paraId="0B7C467B" w14:textId="77777777" w:rsidR="0050097D" w:rsidRPr="007C1AFD" w:rsidRDefault="0050097D" w:rsidP="00933C31">
            <w:pPr>
              <w:pStyle w:val="TAH"/>
              <w:rPr>
                <w:ins w:id="810" w:author="Samsung" w:date="2025-08-18T10:58:00Z"/>
              </w:rPr>
            </w:pPr>
            <w:ins w:id="811" w:author="Samsung" w:date="2025-08-18T10:58:00Z">
              <w:r w:rsidRPr="007C1AFD">
                <w:t>P</w:t>
              </w:r>
            </w:ins>
          </w:p>
        </w:tc>
        <w:tc>
          <w:tcPr>
            <w:tcW w:w="581" w:type="pct"/>
            <w:shd w:val="clear" w:color="auto" w:fill="C0C0C0"/>
          </w:tcPr>
          <w:p w14:paraId="39A887C5" w14:textId="77777777" w:rsidR="0050097D" w:rsidRPr="007C1AFD" w:rsidRDefault="0050097D" w:rsidP="00933C31">
            <w:pPr>
              <w:pStyle w:val="TAH"/>
              <w:rPr>
                <w:ins w:id="812" w:author="Samsung" w:date="2025-08-18T10:58:00Z"/>
              </w:rPr>
            </w:pPr>
            <w:ins w:id="813" w:author="Samsung" w:date="2025-08-18T10:58:00Z">
              <w:r w:rsidRPr="007C1AFD">
                <w:t>Cardinality</w:t>
              </w:r>
            </w:ins>
          </w:p>
        </w:tc>
        <w:tc>
          <w:tcPr>
            <w:tcW w:w="2645" w:type="pct"/>
            <w:shd w:val="clear" w:color="auto" w:fill="C0C0C0"/>
            <w:vAlign w:val="center"/>
          </w:tcPr>
          <w:p w14:paraId="116D550E" w14:textId="77777777" w:rsidR="0050097D" w:rsidRPr="007C1AFD" w:rsidRDefault="0050097D" w:rsidP="00933C31">
            <w:pPr>
              <w:pStyle w:val="TAH"/>
              <w:rPr>
                <w:ins w:id="814" w:author="Samsung" w:date="2025-08-18T10:58:00Z"/>
              </w:rPr>
            </w:pPr>
            <w:ins w:id="815" w:author="Samsung" w:date="2025-08-18T10:58:00Z">
              <w:r w:rsidRPr="007C1AFD">
                <w:t>Description</w:t>
              </w:r>
            </w:ins>
          </w:p>
        </w:tc>
      </w:tr>
      <w:tr w:rsidR="0050097D" w:rsidRPr="007C1AFD" w14:paraId="5A98CD21" w14:textId="77777777" w:rsidTr="00933C31">
        <w:trPr>
          <w:jc w:val="center"/>
          <w:ins w:id="816" w:author="Samsung" w:date="2025-08-18T10:58:00Z"/>
        </w:trPr>
        <w:tc>
          <w:tcPr>
            <w:tcW w:w="825" w:type="pct"/>
            <w:shd w:val="clear" w:color="auto" w:fill="auto"/>
          </w:tcPr>
          <w:p w14:paraId="737FFDB0" w14:textId="77777777" w:rsidR="0050097D" w:rsidRPr="007C1AFD" w:rsidRDefault="0050097D" w:rsidP="00933C31">
            <w:pPr>
              <w:pStyle w:val="TAL"/>
              <w:rPr>
                <w:ins w:id="817" w:author="Samsung" w:date="2025-08-18T10:58:00Z"/>
              </w:rPr>
            </w:pPr>
            <w:ins w:id="818" w:author="Samsung" w:date="2025-08-18T10:58:00Z">
              <w:r w:rsidRPr="007C1AFD">
                <w:t>Location</w:t>
              </w:r>
            </w:ins>
          </w:p>
        </w:tc>
        <w:tc>
          <w:tcPr>
            <w:tcW w:w="732" w:type="pct"/>
          </w:tcPr>
          <w:p w14:paraId="103445D9" w14:textId="77777777" w:rsidR="0050097D" w:rsidRPr="007C1AFD" w:rsidRDefault="0050097D" w:rsidP="00933C31">
            <w:pPr>
              <w:pStyle w:val="TAL"/>
              <w:rPr>
                <w:ins w:id="819" w:author="Samsung" w:date="2025-08-18T10:58:00Z"/>
              </w:rPr>
            </w:pPr>
            <w:ins w:id="820" w:author="Samsung" w:date="2025-08-18T10:58:00Z">
              <w:r w:rsidRPr="007C1AFD">
                <w:t>string</w:t>
              </w:r>
            </w:ins>
          </w:p>
        </w:tc>
        <w:tc>
          <w:tcPr>
            <w:tcW w:w="217" w:type="pct"/>
          </w:tcPr>
          <w:p w14:paraId="40684184" w14:textId="77777777" w:rsidR="0050097D" w:rsidRPr="007C1AFD" w:rsidRDefault="0050097D" w:rsidP="00933C31">
            <w:pPr>
              <w:pStyle w:val="TAC"/>
              <w:rPr>
                <w:ins w:id="821" w:author="Samsung" w:date="2025-08-18T10:58:00Z"/>
              </w:rPr>
            </w:pPr>
            <w:ins w:id="822" w:author="Samsung" w:date="2025-08-18T10:58:00Z">
              <w:r w:rsidRPr="007C1AFD">
                <w:t>M</w:t>
              </w:r>
            </w:ins>
          </w:p>
        </w:tc>
        <w:tc>
          <w:tcPr>
            <w:tcW w:w="581" w:type="pct"/>
          </w:tcPr>
          <w:p w14:paraId="7AA63AD1" w14:textId="77777777" w:rsidR="0050097D" w:rsidRPr="007C1AFD" w:rsidRDefault="0050097D" w:rsidP="00933C31">
            <w:pPr>
              <w:pStyle w:val="TAL"/>
              <w:rPr>
                <w:ins w:id="823" w:author="Samsung" w:date="2025-08-18T10:58:00Z"/>
              </w:rPr>
            </w:pPr>
            <w:ins w:id="824" w:author="Samsung" w:date="2025-08-18T10:58:00Z">
              <w:r w:rsidRPr="007C1AFD">
                <w:t>1</w:t>
              </w:r>
            </w:ins>
          </w:p>
        </w:tc>
        <w:tc>
          <w:tcPr>
            <w:tcW w:w="2645" w:type="pct"/>
            <w:shd w:val="clear" w:color="auto" w:fill="auto"/>
            <w:vAlign w:val="center"/>
          </w:tcPr>
          <w:p w14:paraId="562B6A45" w14:textId="77777777" w:rsidR="0050097D" w:rsidRPr="007C1AFD" w:rsidRDefault="0050097D" w:rsidP="00933C31">
            <w:pPr>
              <w:pStyle w:val="TAL"/>
              <w:rPr>
                <w:ins w:id="825" w:author="Samsung" w:date="2025-08-18T10:58:00Z"/>
              </w:rPr>
            </w:pPr>
            <w:ins w:id="826" w:author="Samsung" w:date="2025-08-18T10:58:00Z">
              <w:r w:rsidRPr="007C1AFD">
                <w:t xml:space="preserve">An alternative URI of the resource located in an alternative </w:t>
              </w:r>
              <w:r w:rsidRPr="007C1AFD">
                <w:rPr>
                  <w:lang w:eastAsia="zh-CN"/>
                </w:rPr>
                <w:t>SEAL server</w:t>
              </w:r>
              <w:r w:rsidRPr="007C1AFD">
                <w:t>.</w:t>
              </w:r>
            </w:ins>
          </w:p>
        </w:tc>
      </w:tr>
    </w:tbl>
    <w:p w14:paraId="330252B1" w14:textId="77777777" w:rsidR="0050097D" w:rsidRPr="007C1AFD" w:rsidRDefault="0050097D" w:rsidP="0050097D">
      <w:pPr>
        <w:rPr>
          <w:ins w:id="827" w:author="Samsung" w:date="2025-08-18T10:58:00Z"/>
        </w:rPr>
      </w:pPr>
    </w:p>
    <w:p w14:paraId="7B2B12C2" w14:textId="073D0B50" w:rsidR="0050097D" w:rsidRPr="007C1AFD" w:rsidRDefault="0050097D" w:rsidP="0050097D">
      <w:pPr>
        <w:pStyle w:val="TH"/>
        <w:rPr>
          <w:ins w:id="828" w:author="Samsung" w:date="2025-08-18T10:58:00Z"/>
        </w:rPr>
      </w:pPr>
      <w:ins w:id="829" w:author="Samsung" w:date="2025-08-18T10:58:00Z">
        <w:r w:rsidRPr="007C1AFD">
          <w:t>Table </w:t>
        </w:r>
      </w:ins>
      <w:ins w:id="830" w:author="Samsung" w:date="2025-08-18T11:48:00Z">
        <w:r w:rsidR="009668F6">
          <w:rPr>
            <w:lang w:eastAsia="zh-CN"/>
          </w:rPr>
          <w:t>6.1.X.3.3.3.3</w:t>
        </w:r>
      </w:ins>
      <w:ins w:id="831" w:author="Samsung" w:date="2025-08-18T10:58:00Z">
        <w:r w:rsidRPr="007C1AFD">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0097D" w:rsidRPr="007C1AFD" w14:paraId="65F2E44E" w14:textId="77777777" w:rsidTr="00933C31">
        <w:trPr>
          <w:jc w:val="center"/>
          <w:ins w:id="832" w:author="Samsung" w:date="2025-08-18T10:58:00Z"/>
        </w:trPr>
        <w:tc>
          <w:tcPr>
            <w:tcW w:w="825" w:type="pct"/>
            <w:shd w:val="clear" w:color="auto" w:fill="C0C0C0"/>
          </w:tcPr>
          <w:p w14:paraId="3E7BA11A" w14:textId="77777777" w:rsidR="0050097D" w:rsidRPr="007C1AFD" w:rsidRDefault="0050097D" w:rsidP="00933C31">
            <w:pPr>
              <w:pStyle w:val="TAH"/>
              <w:rPr>
                <w:ins w:id="833" w:author="Samsung" w:date="2025-08-18T10:58:00Z"/>
              </w:rPr>
            </w:pPr>
            <w:ins w:id="834" w:author="Samsung" w:date="2025-08-18T10:58:00Z">
              <w:r w:rsidRPr="007C1AFD">
                <w:t>Name</w:t>
              </w:r>
            </w:ins>
          </w:p>
        </w:tc>
        <w:tc>
          <w:tcPr>
            <w:tcW w:w="732" w:type="pct"/>
            <w:shd w:val="clear" w:color="auto" w:fill="C0C0C0"/>
          </w:tcPr>
          <w:p w14:paraId="27E02967" w14:textId="77777777" w:rsidR="0050097D" w:rsidRPr="007C1AFD" w:rsidRDefault="0050097D" w:rsidP="00933C31">
            <w:pPr>
              <w:pStyle w:val="TAH"/>
              <w:rPr>
                <w:ins w:id="835" w:author="Samsung" w:date="2025-08-18T10:58:00Z"/>
              </w:rPr>
            </w:pPr>
            <w:ins w:id="836" w:author="Samsung" w:date="2025-08-18T10:58:00Z">
              <w:r w:rsidRPr="007C1AFD">
                <w:t>Data type</w:t>
              </w:r>
            </w:ins>
          </w:p>
        </w:tc>
        <w:tc>
          <w:tcPr>
            <w:tcW w:w="217" w:type="pct"/>
            <w:shd w:val="clear" w:color="auto" w:fill="C0C0C0"/>
          </w:tcPr>
          <w:p w14:paraId="5DA12EC8" w14:textId="77777777" w:rsidR="0050097D" w:rsidRPr="007C1AFD" w:rsidRDefault="0050097D" w:rsidP="00933C31">
            <w:pPr>
              <w:pStyle w:val="TAH"/>
              <w:rPr>
                <w:ins w:id="837" w:author="Samsung" w:date="2025-08-18T10:58:00Z"/>
              </w:rPr>
            </w:pPr>
            <w:ins w:id="838" w:author="Samsung" w:date="2025-08-18T10:58:00Z">
              <w:r w:rsidRPr="007C1AFD">
                <w:t>P</w:t>
              </w:r>
            </w:ins>
          </w:p>
        </w:tc>
        <w:tc>
          <w:tcPr>
            <w:tcW w:w="581" w:type="pct"/>
            <w:shd w:val="clear" w:color="auto" w:fill="C0C0C0"/>
          </w:tcPr>
          <w:p w14:paraId="0B8C8ABF" w14:textId="77777777" w:rsidR="0050097D" w:rsidRPr="007C1AFD" w:rsidRDefault="0050097D" w:rsidP="00933C31">
            <w:pPr>
              <w:pStyle w:val="TAH"/>
              <w:rPr>
                <w:ins w:id="839" w:author="Samsung" w:date="2025-08-18T10:58:00Z"/>
              </w:rPr>
            </w:pPr>
            <w:ins w:id="840" w:author="Samsung" w:date="2025-08-18T10:58:00Z">
              <w:r w:rsidRPr="007C1AFD">
                <w:t>Cardinality</w:t>
              </w:r>
            </w:ins>
          </w:p>
        </w:tc>
        <w:tc>
          <w:tcPr>
            <w:tcW w:w="2645" w:type="pct"/>
            <w:shd w:val="clear" w:color="auto" w:fill="C0C0C0"/>
            <w:vAlign w:val="center"/>
          </w:tcPr>
          <w:p w14:paraId="29B37DEE" w14:textId="77777777" w:rsidR="0050097D" w:rsidRPr="007C1AFD" w:rsidRDefault="0050097D" w:rsidP="00933C31">
            <w:pPr>
              <w:pStyle w:val="TAH"/>
              <w:rPr>
                <w:ins w:id="841" w:author="Samsung" w:date="2025-08-18T10:58:00Z"/>
              </w:rPr>
            </w:pPr>
            <w:ins w:id="842" w:author="Samsung" w:date="2025-08-18T10:58:00Z">
              <w:r w:rsidRPr="007C1AFD">
                <w:t>Description</w:t>
              </w:r>
            </w:ins>
          </w:p>
        </w:tc>
      </w:tr>
      <w:tr w:rsidR="0050097D" w:rsidRPr="007C1AFD" w14:paraId="74A1B23A" w14:textId="77777777" w:rsidTr="00933C31">
        <w:trPr>
          <w:jc w:val="center"/>
          <w:ins w:id="843" w:author="Samsung" w:date="2025-08-18T10:58:00Z"/>
        </w:trPr>
        <w:tc>
          <w:tcPr>
            <w:tcW w:w="825" w:type="pct"/>
            <w:shd w:val="clear" w:color="auto" w:fill="auto"/>
          </w:tcPr>
          <w:p w14:paraId="322D842A" w14:textId="77777777" w:rsidR="0050097D" w:rsidRPr="007C1AFD" w:rsidRDefault="0050097D" w:rsidP="00933C31">
            <w:pPr>
              <w:pStyle w:val="TAL"/>
              <w:rPr>
                <w:ins w:id="844" w:author="Samsung" w:date="2025-08-18T10:58:00Z"/>
              </w:rPr>
            </w:pPr>
            <w:ins w:id="845" w:author="Samsung" w:date="2025-08-18T10:58:00Z">
              <w:r w:rsidRPr="007C1AFD">
                <w:t>Location</w:t>
              </w:r>
            </w:ins>
          </w:p>
        </w:tc>
        <w:tc>
          <w:tcPr>
            <w:tcW w:w="732" w:type="pct"/>
          </w:tcPr>
          <w:p w14:paraId="17341474" w14:textId="77777777" w:rsidR="0050097D" w:rsidRPr="007C1AFD" w:rsidRDefault="0050097D" w:rsidP="00933C31">
            <w:pPr>
              <w:pStyle w:val="TAL"/>
              <w:rPr>
                <w:ins w:id="846" w:author="Samsung" w:date="2025-08-18T10:58:00Z"/>
              </w:rPr>
            </w:pPr>
            <w:ins w:id="847" w:author="Samsung" w:date="2025-08-18T10:58:00Z">
              <w:r w:rsidRPr="007C1AFD">
                <w:t>string</w:t>
              </w:r>
            </w:ins>
          </w:p>
        </w:tc>
        <w:tc>
          <w:tcPr>
            <w:tcW w:w="217" w:type="pct"/>
          </w:tcPr>
          <w:p w14:paraId="44016DC6" w14:textId="77777777" w:rsidR="0050097D" w:rsidRPr="007C1AFD" w:rsidRDefault="0050097D" w:rsidP="00933C31">
            <w:pPr>
              <w:pStyle w:val="TAC"/>
              <w:rPr>
                <w:ins w:id="848" w:author="Samsung" w:date="2025-08-18T10:58:00Z"/>
              </w:rPr>
            </w:pPr>
            <w:ins w:id="849" w:author="Samsung" w:date="2025-08-18T10:58:00Z">
              <w:r w:rsidRPr="007C1AFD">
                <w:t>M</w:t>
              </w:r>
            </w:ins>
          </w:p>
        </w:tc>
        <w:tc>
          <w:tcPr>
            <w:tcW w:w="581" w:type="pct"/>
          </w:tcPr>
          <w:p w14:paraId="05DD1149" w14:textId="77777777" w:rsidR="0050097D" w:rsidRPr="007C1AFD" w:rsidRDefault="0050097D" w:rsidP="00933C31">
            <w:pPr>
              <w:pStyle w:val="TAL"/>
              <w:rPr>
                <w:ins w:id="850" w:author="Samsung" w:date="2025-08-18T10:58:00Z"/>
              </w:rPr>
            </w:pPr>
            <w:ins w:id="851" w:author="Samsung" w:date="2025-08-18T10:58:00Z">
              <w:r w:rsidRPr="007C1AFD">
                <w:t>1</w:t>
              </w:r>
            </w:ins>
          </w:p>
        </w:tc>
        <w:tc>
          <w:tcPr>
            <w:tcW w:w="2645" w:type="pct"/>
            <w:shd w:val="clear" w:color="auto" w:fill="auto"/>
            <w:vAlign w:val="center"/>
          </w:tcPr>
          <w:p w14:paraId="0CECD485" w14:textId="77777777" w:rsidR="0050097D" w:rsidRPr="007C1AFD" w:rsidRDefault="0050097D" w:rsidP="00933C31">
            <w:pPr>
              <w:pStyle w:val="TAL"/>
              <w:rPr>
                <w:ins w:id="852" w:author="Samsung" w:date="2025-08-18T10:58:00Z"/>
              </w:rPr>
            </w:pPr>
            <w:ins w:id="853" w:author="Samsung" w:date="2025-08-18T10:58:00Z">
              <w:r w:rsidRPr="007C1AFD">
                <w:t xml:space="preserve">An alternative URI of the resource located in an alternative </w:t>
              </w:r>
              <w:r w:rsidRPr="007C1AFD">
                <w:rPr>
                  <w:lang w:eastAsia="zh-CN"/>
                </w:rPr>
                <w:t>SEAL server</w:t>
              </w:r>
              <w:r w:rsidRPr="007C1AFD">
                <w:t>.</w:t>
              </w:r>
            </w:ins>
          </w:p>
        </w:tc>
      </w:tr>
    </w:tbl>
    <w:p w14:paraId="7A3F58F2" w14:textId="77777777" w:rsidR="0050097D" w:rsidRPr="001E736B" w:rsidRDefault="0050097D" w:rsidP="0050097D">
      <w:pPr>
        <w:rPr>
          <w:ins w:id="854" w:author="Samsung" w:date="2025-08-18T10:58:00Z"/>
          <w:lang w:eastAsia="zh-CN"/>
        </w:rPr>
      </w:pPr>
    </w:p>
    <w:p w14:paraId="6B44421C" w14:textId="77777777" w:rsidR="0050097D" w:rsidRDefault="0050097D" w:rsidP="0050097D">
      <w:pPr>
        <w:pStyle w:val="Heading7"/>
        <w:rPr>
          <w:ins w:id="855" w:author="Samsung" w:date="2025-08-18T10:58:00Z"/>
          <w:lang w:eastAsia="zh-CN"/>
        </w:rPr>
      </w:pPr>
      <w:ins w:id="856" w:author="Samsung" w:date="2025-08-18T10:58:00Z">
        <w:r>
          <w:rPr>
            <w:lang w:eastAsia="zh-CN"/>
          </w:rPr>
          <w:t>6.1</w:t>
        </w:r>
        <w:proofErr w:type="gramStart"/>
        <w:r>
          <w:rPr>
            <w:lang w:eastAsia="zh-CN"/>
          </w:rPr>
          <w:t>.X.3.3.3.4</w:t>
        </w:r>
        <w:proofErr w:type="gramEnd"/>
        <w:r>
          <w:rPr>
            <w:lang w:eastAsia="zh-CN"/>
          </w:rPr>
          <w:tab/>
          <w:t>DELETE</w:t>
        </w:r>
      </w:ins>
    </w:p>
    <w:p w14:paraId="34A9124D" w14:textId="77777777" w:rsidR="0050097D" w:rsidRDefault="0050097D" w:rsidP="0050097D">
      <w:pPr>
        <w:rPr>
          <w:ins w:id="857" w:author="Samsung" w:date="2025-08-18T10:58:00Z"/>
        </w:rPr>
      </w:pPr>
      <w:ins w:id="858" w:author="Samsung" w:date="2025-08-18T10:58:00Z">
        <w:r>
          <w:t xml:space="preserve">The HTTP DELETE method </w:t>
        </w:r>
        <w:r>
          <w:rPr>
            <w:noProof/>
            <w:lang w:eastAsia="zh-CN"/>
          </w:rPr>
          <w:t xml:space="preserve">allows an </w:t>
        </w:r>
        <w:r>
          <w:t>AIMLE service consumer</w:t>
        </w:r>
        <w:r>
          <w:rPr>
            <w:noProof/>
            <w:lang w:eastAsia="zh-CN"/>
          </w:rPr>
          <w:t xml:space="preserve"> to request the</w:t>
        </w:r>
        <w:r>
          <w:t xml:space="preserve"> deletion of an existing "Individual AIMLE Split Operation Event Subscription" resource.</w:t>
        </w:r>
      </w:ins>
    </w:p>
    <w:p w14:paraId="552FDDA0" w14:textId="77777777" w:rsidR="0050097D" w:rsidRDefault="0050097D" w:rsidP="0050097D">
      <w:pPr>
        <w:pStyle w:val="TH"/>
        <w:rPr>
          <w:ins w:id="859" w:author="Samsung" w:date="2025-08-18T10:58:00Z"/>
          <w:rFonts w:cs="Arial"/>
        </w:rPr>
      </w:pPr>
      <w:ins w:id="860" w:author="Samsung" w:date="2025-08-18T10:58:00Z">
        <w:r>
          <w:t>Table </w:t>
        </w:r>
        <w:r>
          <w:rPr>
            <w:lang w:eastAsia="zh-CN"/>
          </w:rPr>
          <w:t>6.1.X.3.3.3.2</w:t>
        </w:r>
        <w:r>
          <w:t>-1: URI query parameters supported by the DELETE method on this resource</w:t>
        </w:r>
      </w:ins>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6"/>
        <w:gridCol w:w="394"/>
        <w:gridCol w:w="1147"/>
        <w:gridCol w:w="4512"/>
      </w:tblGrid>
      <w:tr w:rsidR="0050097D" w14:paraId="624B0024" w14:textId="77777777" w:rsidTr="00933C31">
        <w:trPr>
          <w:jc w:val="center"/>
          <w:ins w:id="861" w:author="Samsung" w:date="2025-08-18T10:58:00Z"/>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2856322C" w14:textId="77777777" w:rsidR="0050097D" w:rsidRDefault="0050097D" w:rsidP="00933C31">
            <w:pPr>
              <w:pStyle w:val="TAH"/>
              <w:rPr>
                <w:ins w:id="862" w:author="Samsung" w:date="2025-08-18T10:58:00Z"/>
              </w:rPr>
            </w:pPr>
            <w:ins w:id="863" w:author="Samsung" w:date="2025-08-18T10:58:00Z">
              <w:r>
                <w:t>Name</w:t>
              </w:r>
            </w:ins>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0DCF7CCE" w14:textId="77777777" w:rsidR="0050097D" w:rsidRDefault="0050097D" w:rsidP="00933C31">
            <w:pPr>
              <w:pStyle w:val="TAH"/>
              <w:rPr>
                <w:ins w:id="864" w:author="Samsung" w:date="2025-08-18T10:58:00Z"/>
              </w:rPr>
            </w:pPr>
            <w:ins w:id="865" w:author="Samsung" w:date="2025-08-18T10:58:00Z">
              <w:r>
                <w:t>Data type</w:t>
              </w:r>
            </w:ins>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6BF3B4DD" w14:textId="77777777" w:rsidR="0050097D" w:rsidRDefault="0050097D" w:rsidP="00933C31">
            <w:pPr>
              <w:pStyle w:val="TAH"/>
              <w:rPr>
                <w:ins w:id="866" w:author="Samsung" w:date="2025-08-18T10:58:00Z"/>
              </w:rPr>
            </w:pPr>
            <w:ins w:id="867" w:author="Samsung" w:date="2025-08-18T10:58:00Z">
              <w:r>
                <w:t>P</w:t>
              </w:r>
            </w:ins>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7F6E6DCE" w14:textId="77777777" w:rsidR="0050097D" w:rsidRDefault="0050097D" w:rsidP="00933C31">
            <w:pPr>
              <w:pStyle w:val="TAH"/>
              <w:rPr>
                <w:ins w:id="868" w:author="Samsung" w:date="2025-08-18T10:58:00Z"/>
              </w:rPr>
            </w:pPr>
            <w:ins w:id="869" w:author="Samsung" w:date="2025-08-18T10:58:00Z">
              <w:r>
                <w:t>Cardinality</w:t>
              </w:r>
            </w:ins>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A776ADA" w14:textId="77777777" w:rsidR="0050097D" w:rsidRDefault="0050097D" w:rsidP="00933C31">
            <w:pPr>
              <w:pStyle w:val="TAH"/>
              <w:rPr>
                <w:ins w:id="870" w:author="Samsung" w:date="2025-08-18T10:58:00Z"/>
              </w:rPr>
            </w:pPr>
            <w:ins w:id="871" w:author="Samsung" w:date="2025-08-18T10:58:00Z">
              <w:r>
                <w:t>Description</w:t>
              </w:r>
            </w:ins>
          </w:p>
        </w:tc>
      </w:tr>
      <w:tr w:rsidR="0050097D" w14:paraId="56624A31" w14:textId="77777777" w:rsidTr="00933C31">
        <w:trPr>
          <w:jc w:val="center"/>
          <w:ins w:id="872" w:author="Samsung" w:date="2025-08-18T10:58:00Z"/>
        </w:trPr>
        <w:tc>
          <w:tcPr>
            <w:tcW w:w="844" w:type="pct"/>
            <w:tcBorders>
              <w:top w:val="single" w:sz="6" w:space="0" w:color="auto"/>
              <w:left w:val="single" w:sz="6" w:space="0" w:color="auto"/>
              <w:bottom w:val="single" w:sz="6" w:space="0" w:color="auto"/>
              <w:right w:val="single" w:sz="6" w:space="0" w:color="auto"/>
            </w:tcBorders>
            <w:hideMark/>
          </w:tcPr>
          <w:p w14:paraId="725141D6" w14:textId="77777777" w:rsidR="0050097D" w:rsidRDefault="0050097D" w:rsidP="00933C31">
            <w:pPr>
              <w:pStyle w:val="TAL"/>
              <w:rPr>
                <w:ins w:id="873" w:author="Samsung" w:date="2025-08-18T10:58:00Z"/>
              </w:rPr>
            </w:pPr>
            <w:ins w:id="874" w:author="Samsung" w:date="2025-08-18T10:58:00Z">
              <w:r>
                <w:t>n/a</w:t>
              </w:r>
            </w:ins>
          </w:p>
        </w:tc>
        <w:tc>
          <w:tcPr>
            <w:tcW w:w="947" w:type="pct"/>
            <w:tcBorders>
              <w:top w:val="single" w:sz="6" w:space="0" w:color="auto"/>
              <w:left w:val="single" w:sz="6" w:space="0" w:color="auto"/>
              <w:bottom w:val="single" w:sz="6" w:space="0" w:color="auto"/>
              <w:right w:val="single" w:sz="6" w:space="0" w:color="auto"/>
            </w:tcBorders>
          </w:tcPr>
          <w:p w14:paraId="3257AA00" w14:textId="77777777" w:rsidR="0050097D" w:rsidRDefault="0050097D" w:rsidP="00933C31">
            <w:pPr>
              <w:pStyle w:val="TAL"/>
              <w:rPr>
                <w:ins w:id="875" w:author="Samsung" w:date="2025-08-18T10:58:00Z"/>
              </w:rPr>
            </w:pPr>
          </w:p>
        </w:tc>
        <w:tc>
          <w:tcPr>
            <w:tcW w:w="209" w:type="pct"/>
            <w:tcBorders>
              <w:top w:val="single" w:sz="6" w:space="0" w:color="auto"/>
              <w:left w:val="single" w:sz="6" w:space="0" w:color="auto"/>
              <w:bottom w:val="single" w:sz="6" w:space="0" w:color="auto"/>
              <w:right w:val="single" w:sz="6" w:space="0" w:color="auto"/>
            </w:tcBorders>
          </w:tcPr>
          <w:p w14:paraId="68219432" w14:textId="77777777" w:rsidR="0050097D" w:rsidRDefault="0050097D" w:rsidP="00933C31">
            <w:pPr>
              <w:pStyle w:val="TAC"/>
              <w:rPr>
                <w:ins w:id="876" w:author="Samsung" w:date="2025-08-18T10:58:00Z"/>
              </w:rPr>
            </w:pPr>
          </w:p>
        </w:tc>
        <w:tc>
          <w:tcPr>
            <w:tcW w:w="608" w:type="pct"/>
            <w:tcBorders>
              <w:top w:val="single" w:sz="6" w:space="0" w:color="auto"/>
              <w:left w:val="single" w:sz="6" w:space="0" w:color="auto"/>
              <w:bottom w:val="single" w:sz="6" w:space="0" w:color="auto"/>
              <w:right w:val="single" w:sz="6" w:space="0" w:color="auto"/>
            </w:tcBorders>
          </w:tcPr>
          <w:p w14:paraId="6B3F25F7" w14:textId="77777777" w:rsidR="0050097D" w:rsidRDefault="0050097D" w:rsidP="00933C31">
            <w:pPr>
              <w:pStyle w:val="TAL"/>
              <w:rPr>
                <w:ins w:id="877" w:author="Samsung" w:date="2025-08-18T10:58:00Z"/>
              </w:rPr>
            </w:pPr>
          </w:p>
        </w:tc>
        <w:tc>
          <w:tcPr>
            <w:tcW w:w="2392" w:type="pct"/>
            <w:tcBorders>
              <w:top w:val="single" w:sz="6" w:space="0" w:color="auto"/>
              <w:left w:val="single" w:sz="6" w:space="0" w:color="auto"/>
              <w:bottom w:val="single" w:sz="6" w:space="0" w:color="auto"/>
              <w:right w:val="single" w:sz="6" w:space="0" w:color="auto"/>
            </w:tcBorders>
            <w:vAlign w:val="center"/>
          </w:tcPr>
          <w:p w14:paraId="70A072D5" w14:textId="77777777" w:rsidR="0050097D" w:rsidRDefault="0050097D" w:rsidP="00933C31">
            <w:pPr>
              <w:pStyle w:val="TAL"/>
              <w:rPr>
                <w:ins w:id="878" w:author="Samsung" w:date="2025-08-18T10:58:00Z"/>
              </w:rPr>
            </w:pPr>
          </w:p>
        </w:tc>
      </w:tr>
    </w:tbl>
    <w:p w14:paraId="13C51A89" w14:textId="77777777" w:rsidR="0050097D" w:rsidRDefault="0050097D" w:rsidP="0050097D">
      <w:pPr>
        <w:rPr>
          <w:ins w:id="879" w:author="Samsung" w:date="2025-08-18T10:58:00Z"/>
        </w:rPr>
      </w:pPr>
    </w:p>
    <w:p w14:paraId="0B97C05B" w14:textId="77777777" w:rsidR="0050097D" w:rsidRDefault="0050097D" w:rsidP="0050097D">
      <w:pPr>
        <w:rPr>
          <w:ins w:id="880" w:author="Samsung" w:date="2025-08-18T10:58:00Z"/>
        </w:rPr>
      </w:pPr>
      <w:ins w:id="881" w:author="Samsung" w:date="2025-08-18T10:58:00Z">
        <w:r>
          <w:t>This method shall support the request data structures specified in Table 6.1.X.3.3.3.2-2 and the response data structures and response codes specified in Table 6.1.X.3.3.3.2-3.</w:t>
        </w:r>
      </w:ins>
    </w:p>
    <w:p w14:paraId="57BB1A94" w14:textId="77777777" w:rsidR="0050097D" w:rsidRDefault="0050097D" w:rsidP="0050097D">
      <w:pPr>
        <w:pStyle w:val="TH"/>
        <w:rPr>
          <w:ins w:id="882" w:author="Samsung" w:date="2025-08-18T10:58:00Z"/>
        </w:rPr>
      </w:pPr>
      <w:ins w:id="883" w:author="Samsung" w:date="2025-08-18T10:58:00Z">
        <w:r>
          <w:t>Table </w:t>
        </w:r>
        <w:r>
          <w:rPr>
            <w:lang w:eastAsia="zh-CN"/>
          </w:rPr>
          <w:t>6.1.X.3.3.3.2</w:t>
        </w:r>
        <w:r>
          <w:t xml:space="preserve">-2: Data structures supported by the DELETE Request Body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938"/>
        <w:gridCol w:w="3245"/>
        <w:gridCol w:w="3757"/>
      </w:tblGrid>
      <w:tr w:rsidR="0050097D" w14:paraId="59CC8AC9" w14:textId="77777777" w:rsidTr="00933C31">
        <w:trPr>
          <w:jc w:val="center"/>
          <w:ins w:id="884" w:author="Samsung" w:date="2025-08-18T10:58:00Z"/>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3FF79075" w14:textId="77777777" w:rsidR="0050097D" w:rsidRDefault="0050097D" w:rsidP="00933C31">
            <w:pPr>
              <w:pStyle w:val="TAH"/>
              <w:rPr>
                <w:ins w:id="885" w:author="Samsung" w:date="2025-08-18T10:58:00Z"/>
              </w:rPr>
            </w:pPr>
            <w:ins w:id="886" w:author="Samsung" w:date="2025-08-18T10:58:00Z">
              <w:r>
                <w:t>Data type</w:t>
              </w:r>
            </w:ins>
          </w:p>
        </w:tc>
        <w:tc>
          <w:tcPr>
            <w:tcW w:w="960" w:type="dxa"/>
            <w:tcBorders>
              <w:top w:val="single" w:sz="6" w:space="0" w:color="auto"/>
              <w:left w:val="single" w:sz="6" w:space="0" w:color="auto"/>
              <w:bottom w:val="single" w:sz="6" w:space="0" w:color="auto"/>
              <w:right w:val="single" w:sz="6" w:space="0" w:color="auto"/>
            </w:tcBorders>
            <w:shd w:val="clear" w:color="auto" w:fill="C0C0C0"/>
            <w:hideMark/>
          </w:tcPr>
          <w:p w14:paraId="176DB98A" w14:textId="77777777" w:rsidR="0050097D" w:rsidRDefault="0050097D" w:rsidP="00933C31">
            <w:pPr>
              <w:pStyle w:val="TAH"/>
              <w:rPr>
                <w:ins w:id="887" w:author="Samsung" w:date="2025-08-18T10:58:00Z"/>
              </w:rPr>
            </w:pPr>
            <w:ins w:id="888" w:author="Samsung" w:date="2025-08-18T10:58:00Z">
              <w:r>
                <w:t>P</w:t>
              </w:r>
            </w:ins>
          </w:p>
        </w:tc>
        <w:tc>
          <w:tcPr>
            <w:tcW w:w="3331" w:type="dxa"/>
            <w:tcBorders>
              <w:top w:val="single" w:sz="6" w:space="0" w:color="auto"/>
              <w:left w:val="single" w:sz="6" w:space="0" w:color="auto"/>
              <w:bottom w:val="single" w:sz="6" w:space="0" w:color="auto"/>
              <w:right w:val="single" w:sz="6" w:space="0" w:color="auto"/>
            </w:tcBorders>
            <w:shd w:val="clear" w:color="auto" w:fill="C0C0C0"/>
            <w:hideMark/>
          </w:tcPr>
          <w:p w14:paraId="67739F39" w14:textId="77777777" w:rsidR="0050097D" w:rsidRDefault="0050097D" w:rsidP="00933C31">
            <w:pPr>
              <w:pStyle w:val="TAH"/>
              <w:rPr>
                <w:ins w:id="889" w:author="Samsung" w:date="2025-08-18T10:58:00Z"/>
              </w:rPr>
            </w:pPr>
            <w:ins w:id="890" w:author="Samsung" w:date="2025-08-18T10:58:00Z">
              <w:r>
                <w:t>Cardinality</w:t>
              </w:r>
            </w:ins>
          </w:p>
        </w:tc>
        <w:tc>
          <w:tcPr>
            <w:tcW w:w="385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9B04178" w14:textId="77777777" w:rsidR="0050097D" w:rsidRDefault="0050097D" w:rsidP="00933C31">
            <w:pPr>
              <w:pStyle w:val="TAH"/>
              <w:rPr>
                <w:ins w:id="891" w:author="Samsung" w:date="2025-08-18T10:58:00Z"/>
              </w:rPr>
            </w:pPr>
            <w:ins w:id="892" w:author="Samsung" w:date="2025-08-18T10:58:00Z">
              <w:r>
                <w:t>Description</w:t>
              </w:r>
            </w:ins>
          </w:p>
        </w:tc>
      </w:tr>
      <w:tr w:rsidR="0050097D" w14:paraId="03F05A5D" w14:textId="77777777" w:rsidTr="00933C31">
        <w:trPr>
          <w:jc w:val="center"/>
          <w:ins w:id="893" w:author="Samsung" w:date="2025-08-18T10:58:00Z"/>
        </w:trPr>
        <w:tc>
          <w:tcPr>
            <w:tcW w:w="1627" w:type="dxa"/>
            <w:tcBorders>
              <w:top w:val="single" w:sz="6" w:space="0" w:color="auto"/>
              <w:left w:val="single" w:sz="6" w:space="0" w:color="auto"/>
              <w:bottom w:val="single" w:sz="6" w:space="0" w:color="000000"/>
              <w:right w:val="single" w:sz="6" w:space="0" w:color="auto"/>
            </w:tcBorders>
            <w:hideMark/>
          </w:tcPr>
          <w:p w14:paraId="16F513F8" w14:textId="77777777" w:rsidR="0050097D" w:rsidRDefault="0050097D" w:rsidP="00933C31">
            <w:pPr>
              <w:pStyle w:val="TAL"/>
              <w:rPr>
                <w:ins w:id="894" w:author="Samsung" w:date="2025-08-18T10:58:00Z"/>
              </w:rPr>
            </w:pPr>
            <w:ins w:id="895" w:author="Samsung" w:date="2025-08-18T10:58:00Z">
              <w:r>
                <w:t>n/a</w:t>
              </w:r>
            </w:ins>
          </w:p>
        </w:tc>
        <w:tc>
          <w:tcPr>
            <w:tcW w:w="960" w:type="dxa"/>
            <w:tcBorders>
              <w:top w:val="single" w:sz="6" w:space="0" w:color="auto"/>
              <w:left w:val="single" w:sz="6" w:space="0" w:color="auto"/>
              <w:bottom w:val="single" w:sz="6" w:space="0" w:color="000000"/>
              <w:right w:val="single" w:sz="6" w:space="0" w:color="auto"/>
            </w:tcBorders>
          </w:tcPr>
          <w:p w14:paraId="530BC77E" w14:textId="77777777" w:rsidR="0050097D" w:rsidRDefault="0050097D" w:rsidP="00933C31">
            <w:pPr>
              <w:pStyle w:val="TAC"/>
              <w:rPr>
                <w:ins w:id="896" w:author="Samsung" w:date="2025-08-18T10:58:00Z"/>
              </w:rPr>
            </w:pPr>
          </w:p>
        </w:tc>
        <w:tc>
          <w:tcPr>
            <w:tcW w:w="3331" w:type="dxa"/>
            <w:tcBorders>
              <w:top w:val="single" w:sz="6" w:space="0" w:color="auto"/>
              <w:left w:val="single" w:sz="6" w:space="0" w:color="auto"/>
              <w:bottom w:val="single" w:sz="6" w:space="0" w:color="000000"/>
              <w:right w:val="single" w:sz="6" w:space="0" w:color="auto"/>
            </w:tcBorders>
          </w:tcPr>
          <w:p w14:paraId="05F101AC" w14:textId="77777777" w:rsidR="0050097D" w:rsidRDefault="0050097D" w:rsidP="00933C31">
            <w:pPr>
              <w:pStyle w:val="TAL"/>
              <w:rPr>
                <w:ins w:id="897" w:author="Samsung" w:date="2025-08-18T10:58:00Z"/>
              </w:rPr>
            </w:pPr>
          </w:p>
        </w:tc>
        <w:tc>
          <w:tcPr>
            <w:tcW w:w="3857" w:type="dxa"/>
            <w:tcBorders>
              <w:top w:val="single" w:sz="6" w:space="0" w:color="auto"/>
              <w:left w:val="single" w:sz="6" w:space="0" w:color="auto"/>
              <w:bottom w:val="single" w:sz="6" w:space="0" w:color="000000"/>
              <w:right w:val="single" w:sz="6" w:space="0" w:color="auto"/>
            </w:tcBorders>
          </w:tcPr>
          <w:p w14:paraId="09D9CF3F" w14:textId="77777777" w:rsidR="0050097D" w:rsidRDefault="0050097D" w:rsidP="00933C31">
            <w:pPr>
              <w:pStyle w:val="TAL"/>
              <w:rPr>
                <w:ins w:id="898" w:author="Samsung" w:date="2025-08-18T10:58:00Z"/>
              </w:rPr>
            </w:pPr>
          </w:p>
        </w:tc>
      </w:tr>
    </w:tbl>
    <w:p w14:paraId="36C75749" w14:textId="77777777" w:rsidR="0050097D" w:rsidRDefault="0050097D" w:rsidP="0050097D">
      <w:pPr>
        <w:rPr>
          <w:ins w:id="899" w:author="Samsung" w:date="2025-08-18T10:58:00Z"/>
        </w:rPr>
      </w:pPr>
    </w:p>
    <w:p w14:paraId="186C5986" w14:textId="77777777" w:rsidR="0050097D" w:rsidRDefault="0050097D" w:rsidP="0050097D">
      <w:pPr>
        <w:pStyle w:val="TH"/>
        <w:rPr>
          <w:ins w:id="900" w:author="Samsung" w:date="2025-08-18T10:58:00Z"/>
        </w:rPr>
      </w:pPr>
      <w:ins w:id="901" w:author="Samsung" w:date="2025-08-18T10:58:00Z">
        <w:r>
          <w:t>Table </w:t>
        </w:r>
        <w:r>
          <w:rPr>
            <w:lang w:eastAsia="zh-CN"/>
          </w:rPr>
          <w:t>6.1.X.3.3.3.2</w:t>
        </w:r>
        <w:r>
          <w:t>-3: Data structures supported by the DELETE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1"/>
        <w:gridCol w:w="471"/>
        <w:gridCol w:w="1248"/>
        <w:gridCol w:w="1782"/>
        <w:gridCol w:w="4455"/>
      </w:tblGrid>
      <w:tr w:rsidR="0050097D" w14:paraId="646F281A" w14:textId="77777777" w:rsidTr="00933C31">
        <w:trPr>
          <w:jc w:val="center"/>
          <w:ins w:id="902"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FB32088" w14:textId="77777777" w:rsidR="0050097D" w:rsidRDefault="0050097D" w:rsidP="00933C31">
            <w:pPr>
              <w:pStyle w:val="TAH"/>
              <w:rPr>
                <w:ins w:id="903" w:author="Samsung" w:date="2025-08-18T10:58:00Z"/>
              </w:rPr>
            </w:pPr>
            <w:ins w:id="904" w:author="Samsung" w:date="2025-08-18T10:58:00Z">
              <w:r>
                <w:t>Data type</w:t>
              </w:r>
            </w:ins>
          </w:p>
        </w:tc>
        <w:tc>
          <w:tcPr>
            <w:tcW w:w="247" w:type="pct"/>
            <w:tcBorders>
              <w:top w:val="single" w:sz="6" w:space="0" w:color="auto"/>
              <w:left w:val="single" w:sz="6" w:space="0" w:color="auto"/>
              <w:bottom w:val="single" w:sz="6" w:space="0" w:color="auto"/>
              <w:right w:val="single" w:sz="6" w:space="0" w:color="auto"/>
            </w:tcBorders>
            <w:shd w:val="clear" w:color="auto" w:fill="C0C0C0"/>
            <w:hideMark/>
          </w:tcPr>
          <w:p w14:paraId="65F3B362" w14:textId="77777777" w:rsidR="0050097D" w:rsidRDefault="0050097D" w:rsidP="00933C31">
            <w:pPr>
              <w:pStyle w:val="TAH"/>
              <w:rPr>
                <w:ins w:id="905" w:author="Samsung" w:date="2025-08-18T10:58:00Z"/>
              </w:rPr>
            </w:pPr>
            <w:ins w:id="906" w:author="Samsung" w:date="2025-08-18T10:58:00Z">
              <w:r>
                <w:t>P</w:t>
              </w:r>
            </w:ins>
          </w:p>
        </w:tc>
        <w:tc>
          <w:tcPr>
            <w:tcW w:w="655" w:type="pct"/>
            <w:tcBorders>
              <w:top w:val="single" w:sz="6" w:space="0" w:color="auto"/>
              <w:left w:val="single" w:sz="6" w:space="0" w:color="auto"/>
              <w:bottom w:val="single" w:sz="6" w:space="0" w:color="auto"/>
              <w:right w:val="single" w:sz="6" w:space="0" w:color="auto"/>
            </w:tcBorders>
            <w:shd w:val="clear" w:color="auto" w:fill="C0C0C0"/>
            <w:hideMark/>
          </w:tcPr>
          <w:p w14:paraId="5135965C" w14:textId="77777777" w:rsidR="0050097D" w:rsidRDefault="0050097D" w:rsidP="00933C31">
            <w:pPr>
              <w:pStyle w:val="TAH"/>
              <w:rPr>
                <w:ins w:id="907" w:author="Samsung" w:date="2025-08-18T10:58:00Z"/>
              </w:rPr>
            </w:pPr>
            <w:ins w:id="908" w:author="Samsung" w:date="2025-08-18T10:58:00Z">
              <w:r>
                <w:t>Cardinality</w:t>
              </w:r>
            </w:ins>
          </w:p>
        </w:tc>
        <w:tc>
          <w:tcPr>
            <w:tcW w:w="935" w:type="pct"/>
            <w:tcBorders>
              <w:top w:val="single" w:sz="6" w:space="0" w:color="auto"/>
              <w:left w:val="single" w:sz="6" w:space="0" w:color="auto"/>
              <w:bottom w:val="single" w:sz="6" w:space="0" w:color="auto"/>
              <w:right w:val="single" w:sz="6" w:space="0" w:color="auto"/>
            </w:tcBorders>
            <w:shd w:val="clear" w:color="auto" w:fill="C0C0C0"/>
            <w:hideMark/>
          </w:tcPr>
          <w:p w14:paraId="0FD62682" w14:textId="77777777" w:rsidR="0050097D" w:rsidRDefault="0050097D" w:rsidP="00933C31">
            <w:pPr>
              <w:pStyle w:val="TAH"/>
              <w:rPr>
                <w:ins w:id="909" w:author="Samsung" w:date="2025-08-18T10:58:00Z"/>
              </w:rPr>
            </w:pPr>
            <w:ins w:id="910" w:author="Samsung" w:date="2025-08-18T10:58:00Z">
              <w:r>
                <w:t>Response</w:t>
              </w:r>
            </w:ins>
          </w:p>
          <w:p w14:paraId="25900FF6" w14:textId="77777777" w:rsidR="0050097D" w:rsidRDefault="0050097D" w:rsidP="00933C31">
            <w:pPr>
              <w:pStyle w:val="TAH"/>
              <w:rPr>
                <w:ins w:id="911" w:author="Samsung" w:date="2025-08-18T10:58:00Z"/>
              </w:rPr>
            </w:pPr>
            <w:ins w:id="912" w:author="Samsung" w:date="2025-08-18T10:58:00Z">
              <w:r>
                <w:t>codes</w:t>
              </w:r>
            </w:ins>
          </w:p>
        </w:tc>
        <w:tc>
          <w:tcPr>
            <w:tcW w:w="2338" w:type="pct"/>
            <w:tcBorders>
              <w:top w:val="single" w:sz="6" w:space="0" w:color="auto"/>
              <w:left w:val="single" w:sz="6" w:space="0" w:color="auto"/>
              <w:bottom w:val="single" w:sz="6" w:space="0" w:color="auto"/>
              <w:right w:val="single" w:sz="6" w:space="0" w:color="auto"/>
            </w:tcBorders>
            <w:shd w:val="clear" w:color="auto" w:fill="C0C0C0"/>
            <w:hideMark/>
          </w:tcPr>
          <w:p w14:paraId="22C115D4" w14:textId="77777777" w:rsidR="0050097D" w:rsidRDefault="0050097D" w:rsidP="00933C31">
            <w:pPr>
              <w:pStyle w:val="TAH"/>
              <w:rPr>
                <w:ins w:id="913" w:author="Samsung" w:date="2025-08-18T10:58:00Z"/>
              </w:rPr>
            </w:pPr>
            <w:ins w:id="914" w:author="Samsung" w:date="2025-08-18T10:58:00Z">
              <w:r>
                <w:t>Description</w:t>
              </w:r>
            </w:ins>
          </w:p>
        </w:tc>
      </w:tr>
      <w:tr w:rsidR="0050097D" w14:paraId="26A743AC" w14:textId="77777777" w:rsidTr="00933C31">
        <w:trPr>
          <w:jc w:val="center"/>
          <w:ins w:id="915" w:author="Samsung" w:date="2025-08-18T10:58:00Z"/>
        </w:trPr>
        <w:tc>
          <w:tcPr>
            <w:tcW w:w="825" w:type="pct"/>
            <w:tcBorders>
              <w:top w:val="single" w:sz="6" w:space="0" w:color="auto"/>
              <w:left w:val="single" w:sz="6" w:space="0" w:color="auto"/>
              <w:bottom w:val="single" w:sz="6" w:space="0" w:color="auto"/>
              <w:right w:val="single" w:sz="6" w:space="0" w:color="auto"/>
            </w:tcBorders>
            <w:hideMark/>
          </w:tcPr>
          <w:p w14:paraId="17624F3B" w14:textId="77777777" w:rsidR="0050097D" w:rsidRDefault="0050097D" w:rsidP="00933C31">
            <w:pPr>
              <w:pStyle w:val="TAL"/>
              <w:rPr>
                <w:ins w:id="916" w:author="Samsung" w:date="2025-08-18T10:58:00Z"/>
              </w:rPr>
            </w:pPr>
            <w:ins w:id="917" w:author="Samsung" w:date="2025-08-18T10:58:00Z">
              <w:r>
                <w:t>n/a</w:t>
              </w:r>
            </w:ins>
          </w:p>
        </w:tc>
        <w:tc>
          <w:tcPr>
            <w:tcW w:w="247" w:type="pct"/>
            <w:tcBorders>
              <w:top w:val="single" w:sz="6" w:space="0" w:color="auto"/>
              <w:left w:val="single" w:sz="6" w:space="0" w:color="auto"/>
              <w:bottom w:val="single" w:sz="6" w:space="0" w:color="auto"/>
              <w:right w:val="single" w:sz="6" w:space="0" w:color="auto"/>
            </w:tcBorders>
          </w:tcPr>
          <w:p w14:paraId="31863F7C" w14:textId="77777777" w:rsidR="0050097D" w:rsidRDefault="0050097D" w:rsidP="00933C31">
            <w:pPr>
              <w:pStyle w:val="TAC"/>
              <w:rPr>
                <w:ins w:id="918" w:author="Samsung" w:date="2025-08-18T10:58:00Z"/>
              </w:rPr>
            </w:pPr>
          </w:p>
        </w:tc>
        <w:tc>
          <w:tcPr>
            <w:tcW w:w="655" w:type="pct"/>
            <w:tcBorders>
              <w:top w:val="single" w:sz="6" w:space="0" w:color="auto"/>
              <w:left w:val="single" w:sz="6" w:space="0" w:color="auto"/>
              <w:bottom w:val="single" w:sz="6" w:space="0" w:color="auto"/>
              <w:right w:val="single" w:sz="6" w:space="0" w:color="auto"/>
            </w:tcBorders>
          </w:tcPr>
          <w:p w14:paraId="063E429B" w14:textId="77777777" w:rsidR="0050097D" w:rsidRDefault="0050097D" w:rsidP="00933C31">
            <w:pPr>
              <w:pStyle w:val="TAL"/>
              <w:rPr>
                <w:ins w:id="919" w:author="Samsung" w:date="2025-08-18T10:58:00Z"/>
              </w:rPr>
            </w:pPr>
          </w:p>
        </w:tc>
        <w:tc>
          <w:tcPr>
            <w:tcW w:w="935" w:type="pct"/>
            <w:tcBorders>
              <w:top w:val="single" w:sz="6" w:space="0" w:color="auto"/>
              <w:left w:val="single" w:sz="6" w:space="0" w:color="auto"/>
              <w:bottom w:val="single" w:sz="6" w:space="0" w:color="auto"/>
              <w:right w:val="single" w:sz="6" w:space="0" w:color="auto"/>
            </w:tcBorders>
            <w:hideMark/>
          </w:tcPr>
          <w:p w14:paraId="1D8DDD86" w14:textId="77777777" w:rsidR="0050097D" w:rsidRDefault="0050097D" w:rsidP="00933C31">
            <w:pPr>
              <w:pStyle w:val="TAL"/>
              <w:rPr>
                <w:ins w:id="920" w:author="Samsung" w:date="2025-08-18T10:58:00Z"/>
              </w:rPr>
            </w:pPr>
            <w:ins w:id="921" w:author="Samsung" w:date="2025-08-18T10:58:00Z">
              <w:r>
                <w:t>204 No Content</w:t>
              </w:r>
            </w:ins>
          </w:p>
        </w:tc>
        <w:tc>
          <w:tcPr>
            <w:tcW w:w="2338" w:type="pct"/>
            <w:tcBorders>
              <w:top w:val="single" w:sz="6" w:space="0" w:color="auto"/>
              <w:left w:val="single" w:sz="6" w:space="0" w:color="auto"/>
              <w:bottom w:val="single" w:sz="6" w:space="0" w:color="auto"/>
              <w:right w:val="single" w:sz="6" w:space="0" w:color="auto"/>
            </w:tcBorders>
            <w:hideMark/>
          </w:tcPr>
          <w:p w14:paraId="66780D68" w14:textId="77777777" w:rsidR="0050097D" w:rsidRDefault="0050097D" w:rsidP="00933C31">
            <w:pPr>
              <w:pStyle w:val="TAL"/>
              <w:rPr>
                <w:ins w:id="922" w:author="Samsung" w:date="2025-08-18T10:58:00Z"/>
              </w:rPr>
            </w:pPr>
            <w:ins w:id="923" w:author="Samsung" w:date="2025-08-18T10:58:00Z">
              <w:r>
                <w:t>Successful case. The "Individual AIMLE Split Operation Event Subscription" resource is successfully deleted.</w:t>
              </w:r>
            </w:ins>
          </w:p>
        </w:tc>
      </w:tr>
      <w:tr w:rsidR="0050097D" w14:paraId="5A53FA64" w14:textId="77777777" w:rsidTr="00933C31">
        <w:trPr>
          <w:jc w:val="center"/>
          <w:ins w:id="924" w:author="Samsung" w:date="2025-08-18T10:58:00Z"/>
        </w:trPr>
        <w:tc>
          <w:tcPr>
            <w:tcW w:w="825" w:type="pct"/>
            <w:tcBorders>
              <w:top w:val="single" w:sz="6" w:space="0" w:color="auto"/>
              <w:left w:val="single" w:sz="6" w:space="0" w:color="auto"/>
              <w:bottom w:val="single" w:sz="6" w:space="0" w:color="auto"/>
              <w:right w:val="single" w:sz="6" w:space="0" w:color="auto"/>
            </w:tcBorders>
            <w:hideMark/>
          </w:tcPr>
          <w:p w14:paraId="79DBDEBE" w14:textId="77777777" w:rsidR="0050097D" w:rsidRDefault="0050097D" w:rsidP="00933C31">
            <w:pPr>
              <w:pStyle w:val="TAL"/>
              <w:rPr>
                <w:ins w:id="925" w:author="Samsung" w:date="2025-08-18T10:58:00Z"/>
              </w:rPr>
            </w:pPr>
            <w:ins w:id="926" w:author="Samsung" w:date="2025-08-18T10:58:00Z">
              <w:r>
                <w:t>n/a</w:t>
              </w:r>
            </w:ins>
          </w:p>
        </w:tc>
        <w:tc>
          <w:tcPr>
            <w:tcW w:w="247" w:type="pct"/>
            <w:tcBorders>
              <w:top w:val="single" w:sz="6" w:space="0" w:color="auto"/>
              <w:left w:val="single" w:sz="6" w:space="0" w:color="auto"/>
              <w:bottom w:val="single" w:sz="6" w:space="0" w:color="auto"/>
              <w:right w:val="single" w:sz="6" w:space="0" w:color="auto"/>
            </w:tcBorders>
          </w:tcPr>
          <w:p w14:paraId="02FD273F" w14:textId="77777777" w:rsidR="0050097D" w:rsidRDefault="0050097D" w:rsidP="00933C31">
            <w:pPr>
              <w:pStyle w:val="TAC"/>
              <w:rPr>
                <w:ins w:id="927" w:author="Samsung" w:date="2025-08-18T10:58:00Z"/>
              </w:rPr>
            </w:pPr>
          </w:p>
        </w:tc>
        <w:tc>
          <w:tcPr>
            <w:tcW w:w="655" w:type="pct"/>
            <w:tcBorders>
              <w:top w:val="single" w:sz="6" w:space="0" w:color="auto"/>
              <w:left w:val="single" w:sz="6" w:space="0" w:color="auto"/>
              <w:bottom w:val="single" w:sz="6" w:space="0" w:color="auto"/>
              <w:right w:val="single" w:sz="6" w:space="0" w:color="auto"/>
            </w:tcBorders>
          </w:tcPr>
          <w:p w14:paraId="44D7580E" w14:textId="77777777" w:rsidR="0050097D" w:rsidRDefault="0050097D" w:rsidP="00933C31">
            <w:pPr>
              <w:pStyle w:val="TAL"/>
              <w:rPr>
                <w:ins w:id="928" w:author="Samsung" w:date="2025-08-18T10:58:00Z"/>
              </w:rPr>
            </w:pPr>
          </w:p>
        </w:tc>
        <w:tc>
          <w:tcPr>
            <w:tcW w:w="935" w:type="pct"/>
            <w:tcBorders>
              <w:top w:val="single" w:sz="6" w:space="0" w:color="auto"/>
              <w:left w:val="single" w:sz="6" w:space="0" w:color="auto"/>
              <w:bottom w:val="single" w:sz="6" w:space="0" w:color="auto"/>
              <w:right w:val="single" w:sz="6" w:space="0" w:color="auto"/>
            </w:tcBorders>
            <w:hideMark/>
          </w:tcPr>
          <w:p w14:paraId="1459E576" w14:textId="77777777" w:rsidR="0050097D" w:rsidRDefault="0050097D" w:rsidP="00933C31">
            <w:pPr>
              <w:pStyle w:val="TAL"/>
              <w:rPr>
                <w:ins w:id="929" w:author="Samsung" w:date="2025-08-18T10:58:00Z"/>
              </w:rPr>
            </w:pPr>
            <w:ins w:id="930" w:author="Samsung" w:date="2025-08-18T10:58:00Z">
              <w:r>
                <w:t>307 Temporary Redirect</w:t>
              </w:r>
            </w:ins>
          </w:p>
        </w:tc>
        <w:tc>
          <w:tcPr>
            <w:tcW w:w="2338" w:type="pct"/>
            <w:tcBorders>
              <w:top w:val="single" w:sz="6" w:space="0" w:color="auto"/>
              <w:left w:val="single" w:sz="6" w:space="0" w:color="auto"/>
              <w:bottom w:val="single" w:sz="6" w:space="0" w:color="auto"/>
              <w:right w:val="single" w:sz="6" w:space="0" w:color="auto"/>
            </w:tcBorders>
          </w:tcPr>
          <w:p w14:paraId="57C49836" w14:textId="77777777" w:rsidR="0050097D" w:rsidRDefault="0050097D" w:rsidP="00933C31">
            <w:pPr>
              <w:pStyle w:val="TAL"/>
              <w:rPr>
                <w:ins w:id="931" w:author="Samsung" w:date="2025-08-18T10:58:00Z"/>
              </w:rPr>
            </w:pPr>
            <w:ins w:id="932" w:author="Samsung" w:date="2025-08-18T10:58:00Z">
              <w:r>
                <w:t>Temporary redirection.</w:t>
              </w:r>
            </w:ins>
          </w:p>
          <w:p w14:paraId="2C10403C" w14:textId="77777777" w:rsidR="0050097D" w:rsidRDefault="0050097D" w:rsidP="00933C31">
            <w:pPr>
              <w:pStyle w:val="TAL"/>
              <w:rPr>
                <w:ins w:id="933" w:author="Samsung" w:date="2025-08-18T10:58:00Z"/>
              </w:rPr>
            </w:pPr>
          </w:p>
          <w:p w14:paraId="067D17DD" w14:textId="77777777" w:rsidR="0050097D" w:rsidRDefault="0050097D" w:rsidP="00933C31">
            <w:pPr>
              <w:pStyle w:val="TAL"/>
              <w:rPr>
                <w:ins w:id="934" w:author="Samsung" w:date="2025-08-18T10:58:00Z"/>
              </w:rPr>
            </w:pPr>
            <w:ins w:id="935" w:author="Samsung" w:date="2025-08-18T10:58:00Z">
              <w:r>
                <w:t>The response shall include a Location header field containing an alternative URI of the resource located in an alternative AIMLE Server.</w:t>
              </w:r>
            </w:ins>
          </w:p>
          <w:p w14:paraId="08093981" w14:textId="77777777" w:rsidR="0050097D" w:rsidRDefault="0050097D" w:rsidP="00933C31">
            <w:pPr>
              <w:pStyle w:val="TAL"/>
              <w:rPr>
                <w:ins w:id="936" w:author="Samsung" w:date="2025-08-18T10:58:00Z"/>
              </w:rPr>
            </w:pPr>
          </w:p>
          <w:p w14:paraId="64EFB086" w14:textId="77777777" w:rsidR="0050097D" w:rsidRDefault="0050097D" w:rsidP="00933C31">
            <w:pPr>
              <w:pStyle w:val="TAL"/>
              <w:rPr>
                <w:ins w:id="937" w:author="Samsung" w:date="2025-08-18T10:58:00Z"/>
              </w:rPr>
            </w:pPr>
            <w:ins w:id="938" w:author="Samsung" w:date="2025-08-18T10:58:00Z">
              <w:r>
                <w:t>Redirection handling is described in clause 5.2.10 of 3GPP TS 29.122 [2].</w:t>
              </w:r>
            </w:ins>
          </w:p>
        </w:tc>
      </w:tr>
      <w:tr w:rsidR="0050097D" w14:paraId="2DD724AC" w14:textId="77777777" w:rsidTr="00933C31">
        <w:trPr>
          <w:jc w:val="center"/>
          <w:ins w:id="939" w:author="Samsung" w:date="2025-08-18T10:58:00Z"/>
        </w:trPr>
        <w:tc>
          <w:tcPr>
            <w:tcW w:w="825" w:type="pct"/>
            <w:tcBorders>
              <w:top w:val="single" w:sz="6" w:space="0" w:color="auto"/>
              <w:left w:val="single" w:sz="6" w:space="0" w:color="auto"/>
              <w:bottom w:val="single" w:sz="6" w:space="0" w:color="auto"/>
              <w:right w:val="single" w:sz="6" w:space="0" w:color="auto"/>
            </w:tcBorders>
            <w:hideMark/>
          </w:tcPr>
          <w:p w14:paraId="62B9B5E1" w14:textId="77777777" w:rsidR="0050097D" w:rsidRDefault="0050097D" w:rsidP="00933C31">
            <w:pPr>
              <w:pStyle w:val="TAL"/>
              <w:rPr>
                <w:ins w:id="940" w:author="Samsung" w:date="2025-08-18T10:58:00Z"/>
              </w:rPr>
            </w:pPr>
            <w:ins w:id="941" w:author="Samsung" w:date="2025-08-18T10:58:00Z">
              <w:r>
                <w:t>n/a</w:t>
              </w:r>
            </w:ins>
          </w:p>
        </w:tc>
        <w:tc>
          <w:tcPr>
            <w:tcW w:w="247" w:type="pct"/>
            <w:tcBorders>
              <w:top w:val="single" w:sz="6" w:space="0" w:color="auto"/>
              <w:left w:val="single" w:sz="6" w:space="0" w:color="auto"/>
              <w:bottom w:val="single" w:sz="6" w:space="0" w:color="auto"/>
              <w:right w:val="single" w:sz="6" w:space="0" w:color="auto"/>
            </w:tcBorders>
          </w:tcPr>
          <w:p w14:paraId="098353A1" w14:textId="77777777" w:rsidR="0050097D" w:rsidRDefault="0050097D" w:rsidP="00933C31">
            <w:pPr>
              <w:pStyle w:val="TAC"/>
              <w:rPr>
                <w:ins w:id="942" w:author="Samsung" w:date="2025-08-18T10:58:00Z"/>
              </w:rPr>
            </w:pPr>
          </w:p>
        </w:tc>
        <w:tc>
          <w:tcPr>
            <w:tcW w:w="655" w:type="pct"/>
            <w:tcBorders>
              <w:top w:val="single" w:sz="6" w:space="0" w:color="auto"/>
              <w:left w:val="single" w:sz="6" w:space="0" w:color="auto"/>
              <w:bottom w:val="single" w:sz="6" w:space="0" w:color="auto"/>
              <w:right w:val="single" w:sz="6" w:space="0" w:color="auto"/>
            </w:tcBorders>
          </w:tcPr>
          <w:p w14:paraId="0E2C07A1" w14:textId="77777777" w:rsidR="0050097D" w:rsidRDefault="0050097D" w:rsidP="00933C31">
            <w:pPr>
              <w:pStyle w:val="TAL"/>
              <w:rPr>
                <w:ins w:id="943" w:author="Samsung" w:date="2025-08-18T10:58:00Z"/>
              </w:rPr>
            </w:pPr>
          </w:p>
        </w:tc>
        <w:tc>
          <w:tcPr>
            <w:tcW w:w="935" w:type="pct"/>
            <w:tcBorders>
              <w:top w:val="single" w:sz="6" w:space="0" w:color="auto"/>
              <w:left w:val="single" w:sz="6" w:space="0" w:color="auto"/>
              <w:bottom w:val="single" w:sz="6" w:space="0" w:color="auto"/>
              <w:right w:val="single" w:sz="6" w:space="0" w:color="auto"/>
            </w:tcBorders>
            <w:hideMark/>
          </w:tcPr>
          <w:p w14:paraId="4A2D718C" w14:textId="77777777" w:rsidR="0050097D" w:rsidRDefault="0050097D" w:rsidP="00933C31">
            <w:pPr>
              <w:pStyle w:val="TAL"/>
              <w:rPr>
                <w:ins w:id="944" w:author="Samsung" w:date="2025-08-18T10:58:00Z"/>
              </w:rPr>
            </w:pPr>
            <w:ins w:id="945" w:author="Samsung" w:date="2025-08-18T10:58:00Z">
              <w:r>
                <w:t>308 Permanent Redirect</w:t>
              </w:r>
            </w:ins>
          </w:p>
        </w:tc>
        <w:tc>
          <w:tcPr>
            <w:tcW w:w="2338" w:type="pct"/>
            <w:tcBorders>
              <w:top w:val="single" w:sz="6" w:space="0" w:color="auto"/>
              <w:left w:val="single" w:sz="6" w:space="0" w:color="auto"/>
              <w:bottom w:val="single" w:sz="6" w:space="0" w:color="auto"/>
              <w:right w:val="single" w:sz="6" w:space="0" w:color="auto"/>
            </w:tcBorders>
          </w:tcPr>
          <w:p w14:paraId="4C69DB54" w14:textId="77777777" w:rsidR="0050097D" w:rsidRDefault="0050097D" w:rsidP="00933C31">
            <w:pPr>
              <w:pStyle w:val="TAL"/>
              <w:rPr>
                <w:ins w:id="946" w:author="Samsung" w:date="2025-08-18T10:58:00Z"/>
              </w:rPr>
            </w:pPr>
            <w:ins w:id="947" w:author="Samsung" w:date="2025-08-18T10:58:00Z">
              <w:r>
                <w:t>Permanent redirection.</w:t>
              </w:r>
            </w:ins>
          </w:p>
          <w:p w14:paraId="14100CB2" w14:textId="77777777" w:rsidR="0050097D" w:rsidRDefault="0050097D" w:rsidP="00933C31">
            <w:pPr>
              <w:pStyle w:val="TAL"/>
              <w:rPr>
                <w:ins w:id="948" w:author="Samsung" w:date="2025-08-18T10:58:00Z"/>
              </w:rPr>
            </w:pPr>
          </w:p>
          <w:p w14:paraId="46C3C0B6" w14:textId="77777777" w:rsidR="0050097D" w:rsidRDefault="0050097D" w:rsidP="00933C31">
            <w:pPr>
              <w:pStyle w:val="TAL"/>
              <w:rPr>
                <w:ins w:id="949" w:author="Samsung" w:date="2025-08-18T10:58:00Z"/>
              </w:rPr>
            </w:pPr>
            <w:ins w:id="950" w:author="Samsung" w:date="2025-08-18T10:58:00Z">
              <w:r>
                <w:t xml:space="preserve">The response shall include a Location header field containing an alternative URI of the resource located in an alternative </w:t>
              </w:r>
              <w:r>
                <w:rPr>
                  <w:lang w:eastAsia="zh-CN"/>
                </w:rPr>
                <w:t>AIMLE Server</w:t>
              </w:r>
              <w:r>
                <w:t>.</w:t>
              </w:r>
            </w:ins>
          </w:p>
          <w:p w14:paraId="5EC4DADC" w14:textId="77777777" w:rsidR="0050097D" w:rsidRDefault="0050097D" w:rsidP="00933C31">
            <w:pPr>
              <w:pStyle w:val="TAL"/>
              <w:rPr>
                <w:ins w:id="951" w:author="Samsung" w:date="2025-08-18T10:58:00Z"/>
              </w:rPr>
            </w:pPr>
          </w:p>
          <w:p w14:paraId="410D1478" w14:textId="77777777" w:rsidR="0050097D" w:rsidRDefault="0050097D" w:rsidP="00933C31">
            <w:pPr>
              <w:pStyle w:val="TAL"/>
              <w:rPr>
                <w:ins w:id="952" w:author="Samsung" w:date="2025-08-18T10:58:00Z"/>
              </w:rPr>
            </w:pPr>
            <w:ins w:id="953" w:author="Samsung" w:date="2025-08-18T10:58:00Z">
              <w:r>
                <w:t>Redirection handling is described in clause 5.2.10 of 3GPP TS 29.122 [2].</w:t>
              </w:r>
            </w:ins>
          </w:p>
        </w:tc>
      </w:tr>
      <w:tr w:rsidR="0050097D" w14:paraId="639183A0" w14:textId="77777777" w:rsidTr="00933C31">
        <w:trPr>
          <w:jc w:val="center"/>
          <w:ins w:id="954" w:author="Samsung" w:date="2025-08-18T10:58:00Z"/>
        </w:trPr>
        <w:tc>
          <w:tcPr>
            <w:tcW w:w="5000" w:type="pct"/>
            <w:gridSpan w:val="5"/>
            <w:tcBorders>
              <w:top w:val="single" w:sz="6" w:space="0" w:color="auto"/>
              <w:left w:val="single" w:sz="6" w:space="0" w:color="auto"/>
              <w:bottom w:val="single" w:sz="6" w:space="0" w:color="auto"/>
              <w:right w:val="single" w:sz="6" w:space="0" w:color="auto"/>
            </w:tcBorders>
            <w:hideMark/>
          </w:tcPr>
          <w:p w14:paraId="31A6B599" w14:textId="77777777" w:rsidR="0050097D" w:rsidRDefault="0050097D" w:rsidP="00933C31">
            <w:pPr>
              <w:pStyle w:val="TAN"/>
              <w:rPr>
                <w:ins w:id="955" w:author="Samsung" w:date="2025-08-18T10:58:00Z"/>
              </w:rPr>
            </w:pPr>
            <w:ins w:id="956" w:author="Samsung" w:date="2025-08-18T10:58:00Z">
              <w:r>
                <w:rPr>
                  <w:lang w:eastAsia="zh-CN"/>
                </w:rPr>
                <w:t>NOTE:</w:t>
              </w:r>
              <w:r>
                <w:rPr>
                  <w:lang w:eastAsia="zh-CN"/>
                </w:rPr>
                <w:tab/>
                <w:t>The mandatory HTTP error status codes for the HTTP DELETE method listed in table 5.2.6-1 of 3GPP TS 29.122 [2] shall also apply.</w:t>
              </w:r>
            </w:ins>
          </w:p>
        </w:tc>
      </w:tr>
    </w:tbl>
    <w:p w14:paraId="6073712E" w14:textId="77777777" w:rsidR="0050097D" w:rsidRDefault="0050097D" w:rsidP="0050097D">
      <w:pPr>
        <w:rPr>
          <w:ins w:id="957" w:author="Samsung" w:date="2025-08-18T10:58:00Z"/>
          <w:lang w:eastAsia="zh-CN"/>
        </w:rPr>
      </w:pPr>
    </w:p>
    <w:p w14:paraId="47C9ECAB" w14:textId="77777777" w:rsidR="0050097D" w:rsidRDefault="0050097D" w:rsidP="0050097D">
      <w:pPr>
        <w:pStyle w:val="TH"/>
        <w:rPr>
          <w:ins w:id="958" w:author="Samsung" w:date="2025-08-18T10:58:00Z"/>
        </w:rPr>
      </w:pPr>
      <w:ins w:id="959" w:author="Samsung" w:date="2025-08-18T10:58:00Z">
        <w:r>
          <w:t>Table </w:t>
        </w:r>
        <w:r>
          <w:rPr>
            <w:lang w:eastAsia="zh-CN"/>
          </w:rPr>
          <w:t>6.1.X.3.3.3.2</w:t>
        </w:r>
        <w:r>
          <w:t>-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0097D" w14:paraId="42021D28" w14:textId="77777777" w:rsidTr="00933C31">
        <w:trPr>
          <w:jc w:val="center"/>
          <w:ins w:id="960"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88938BC" w14:textId="77777777" w:rsidR="0050097D" w:rsidRDefault="0050097D" w:rsidP="00933C31">
            <w:pPr>
              <w:pStyle w:val="TAH"/>
              <w:rPr>
                <w:ins w:id="961" w:author="Samsung" w:date="2025-08-18T10:58:00Z"/>
              </w:rPr>
            </w:pPr>
            <w:ins w:id="962" w:author="Samsung" w:date="2025-08-18T10:58: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3524B41" w14:textId="77777777" w:rsidR="0050097D" w:rsidRDefault="0050097D" w:rsidP="00933C31">
            <w:pPr>
              <w:pStyle w:val="TAH"/>
              <w:rPr>
                <w:ins w:id="963" w:author="Samsung" w:date="2025-08-18T10:58:00Z"/>
              </w:rPr>
            </w:pPr>
            <w:ins w:id="964" w:author="Samsung" w:date="2025-08-18T10:58: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71DD6F9" w14:textId="77777777" w:rsidR="0050097D" w:rsidRDefault="0050097D" w:rsidP="00933C31">
            <w:pPr>
              <w:pStyle w:val="TAH"/>
              <w:rPr>
                <w:ins w:id="965" w:author="Samsung" w:date="2025-08-18T10:58:00Z"/>
              </w:rPr>
            </w:pPr>
            <w:ins w:id="966" w:author="Samsung" w:date="2025-08-18T10:58: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ECD10E8" w14:textId="77777777" w:rsidR="0050097D" w:rsidRDefault="0050097D" w:rsidP="00933C31">
            <w:pPr>
              <w:pStyle w:val="TAH"/>
              <w:rPr>
                <w:ins w:id="967" w:author="Samsung" w:date="2025-08-18T10:58:00Z"/>
              </w:rPr>
            </w:pPr>
            <w:ins w:id="968" w:author="Samsung" w:date="2025-08-18T10:58: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C0E7743" w14:textId="77777777" w:rsidR="0050097D" w:rsidRDefault="0050097D" w:rsidP="00933C31">
            <w:pPr>
              <w:pStyle w:val="TAH"/>
              <w:rPr>
                <w:ins w:id="969" w:author="Samsung" w:date="2025-08-18T10:58:00Z"/>
              </w:rPr>
            </w:pPr>
            <w:ins w:id="970" w:author="Samsung" w:date="2025-08-18T10:58:00Z">
              <w:r>
                <w:t>Description</w:t>
              </w:r>
            </w:ins>
          </w:p>
        </w:tc>
      </w:tr>
      <w:tr w:rsidR="0050097D" w14:paraId="37132FA5" w14:textId="77777777" w:rsidTr="00933C31">
        <w:trPr>
          <w:jc w:val="center"/>
          <w:ins w:id="971" w:author="Samsung" w:date="2025-08-18T10:58:00Z"/>
        </w:trPr>
        <w:tc>
          <w:tcPr>
            <w:tcW w:w="825" w:type="pct"/>
            <w:tcBorders>
              <w:top w:val="single" w:sz="6" w:space="0" w:color="auto"/>
              <w:left w:val="single" w:sz="6" w:space="0" w:color="auto"/>
              <w:bottom w:val="single" w:sz="6" w:space="0" w:color="auto"/>
              <w:right w:val="single" w:sz="6" w:space="0" w:color="auto"/>
            </w:tcBorders>
            <w:hideMark/>
          </w:tcPr>
          <w:p w14:paraId="66255CDF" w14:textId="77777777" w:rsidR="0050097D" w:rsidRDefault="0050097D" w:rsidP="00933C31">
            <w:pPr>
              <w:pStyle w:val="TAL"/>
              <w:rPr>
                <w:ins w:id="972" w:author="Samsung" w:date="2025-08-18T10:58:00Z"/>
              </w:rPr>
            </w:pPr>
            <w:ins w:id="973" w:author="Samsung" w:date="2025-08-18T10:58:00Z">
              <w:r>
                <w:t>Location</w:t>
              </w:r>
            </w:ins>
          </w:p>
        </w:tc>
        <w:tc>
          <w:tcPr>
            <w:tcW w:w="732" w:type="pct"/>
            <w:tcBorders>
              <w:top w:val="single" w:sz="6" w:space="0" w:color="auto"/>
              <w:left w:val="single" w:sz="6" w:space="0" w:color="auto"/>
              <w:bottom w:val="single" w:sz="6" w:space="0" w:color="auto"/>
              <w:right w:val="single" w:sz="6" w:space="0" w:color="auto"/>
            </w:tcBorders>
            <w:hideMark/>
          </w:tcPr>
          <w:p w14:paraId="4268D2F1" w14:textId="77777777" w:rsidR="0050097D" w:rsidRDefault="0050097D" w:rsidP="00933C31">
            <w:pPr>
              <w:pStyle w:val="TAL"/>
              <w:rPr>
                <w:ins w:id="974" w:author="Samsung" w:date="2025-08-18T10:58:00Z"/>
              </w:rPr>
            </w:pPr>
            <w:ins w:id="975" w:author="Samsung" w:date="2025-08-18T10:58:00Z">
              <w:r>
                <w:t>string</w:t>
              </w:r>
            </w:ins>
          </w:p>
        </w:tc>
        <w:tc>
          <w:tcPr>
            <w:tcW w:w="217" w:type="pct"/>
            <w:tcBorders>
              <w:top w:val="single" w:sz="6" w:space="0" w:color="auto"/>
              <w:left w:val="single" w:sz="6" w:space="0" w:color="auto"/>
              <w:bottom w:val="single" w:sz="6" w:space="0" w:color="auto"/>
              <w:right w:val="single" w:sz="6" w:space="0" w:color="auto"/>
            </w:tcBorders>
            <w:hideMark/>
          </w:tcPr>
          <w:p w14:paraId="4A715206" w14:textId="77777777" w:rsidR="0050097D" w:rsidRDefault="0050097D" w:rsidP="00933C31">
            <w:pPr>
              <w:pStyle w:val="TAC"/>
              <w:rPr>
                <w:ins w:id="976" w:author="Samsung" w:date="2025-08-18T10:58:00Z"/>
              </w:rPr>
            </w:pPr>
            <w:ins w:id="977" w:author="Samsung" w:date="2025-08-18T10:58:00Z">
              <w:r>
                <w:t>M</w:t>
              </w:r>
            </w:ins>
          </w:p>
        </w:tc>
        <w:tc>
          <w:tcPr>
            <w:tcW w:w="581" w:type="pct"/>
            <w:tcBorders>
              <w:top w:val="single" w:sz="6" w:space="0" w:color="auto"/>
              <w:left w:val="single" w:sz="6" w:space="0" w:color="auto"/>
              <w:bottom w:val="single" w:sz="6" w:space="0" w:color="auto"/>
              <w:right w:val="single" w:sz="6" w:space="0" w:color="auto"/>
            </w:tcBorders>
            <w:hideMark/>
          </w:tcPr>
          <w:p w14:paraId="78648E49" w14:textId="77777777" w:rsidR="0050097D" w:rsidRDefault="0050097D" w:rsidP="00933C31">
            <w:pPr>
              <w:pStyle w:val="TAL"/>
              <w:rPr>
                <w:ins w:id="978" w:author="Samsung" w:date="2025-08-18T10:58:00Z"/>
              </w:rPr>
            </w:pPr>
            <w:ins w:id="979" w:author="Samsung" w:date="2025-08-18T10:58: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44B38C1E" w14:textId="77777777" w:rsidR="0050097D" w:rsidRDefault="0050097D" w:rsidP="00933C31">
            <w:pPr>
              <w:pStyle w:val="TAL"/>
              <w:rPr>
                <w:ins w:id="980" w:author="Samsung" w:date="2025-08-18T10:58:00Z"/>
              </w:rPr>
            </w:pPr>
            <w:ins w:id="981" w:author="Samsung" w:date="2025-08-18T10:58:00Z">
              <w:r>
                <w:t>Contains an alternative URI of the resource located in an alternative AIMLE Server.</w:t>
              </w:r>
            </w:ins>
          </w:p>
        </w:tc>
      </w:tr>
    </w:tbl>
    <w:p w14:paraId="76179120" w14:textId="77777777" w:rsidR="0050097D" w:rsidRDefault="0050097D" w:rsidP="0050097D">
      <w:pPr>
        <w:rPr>
          <w:ins w:id="982" w:author="Samsung" w:date="2025-08-18T10:58:00Z"/>
        </w:rPr>
      </w:pPr>
    </w:p>
    <w:p w14:paraId="01275DB5" w14:textId="77777777" w:rsidR="0050097D" w:rsidRDefault="0050097D" w:rsidP="0050097D">
      <w:pPr>
        <w:pStyle w:val="TH"/>
        <w:rPr>
          <w:ins w:id="983" w:author="Samsung" w:date="2025-08-18T10:58:00Z"/>
        </w:rPr>
      </w:pPr>
      <w:ins w:id="984" w:author="Samsung" w:date="2025-08-18T10:58:00Z">
        <w:r>
          <w:t>Table </w:t>
        </w:r>
        <w:r>
          <w:rPr>
            <w:lang w:eastAsia="zh-CN"/>
          </w:rPr>
          <w:t>6.1.X.3.3.3.2</w:t>
        </w:r>
        <w:r>
          <w:t>-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0097D" w14:paraId="46AB6EE9" w14:textId="77777777" w:rsidTr="00933C31">
        <w:trPr>
          <w:jc w:val="center"/>
          <w:ins w:id="985"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E429D94" w14:textId="77777777" w:rsidR="0050097D" w:rsidRDefault="0050097D" w:rsidP="00933C31">
            <w:pPr>
              <w:pStyle w:val="TAH"/>
              <w:rPr>
                <w:ins w:id="986" w:author="Samsung" w:date="2025-08-18T10:58:00Z"/>
              </w:rPr>
            </w:pPr>
            <w:ins w:id="987" w:author="Samsung" w:date="2025-08-18T10:58: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CA412C7" w14:textId="77777777" w:rsidR="0050097D" w:rsidRDefault="0050097D" w:rsidP="00933C31">
            <w:pPr>
              <w:pStyle w:val="TAH"/>
              <w:rPr>
                <w:ins w:id="988" w:author="Samsung" w:date="2025-08-18T10:58:00Z"/>
              </w:rPr>
            </w:pPr>
            <w:ins w:id="989" w:author="Samsung" w:date="2025-08-18T10:58: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D7143B1" w14:textId="77777777" w:rsidR="0050097D" w:rsidRDefault="0050097D" w:rsidP="00933C31">
            <w:pPr>
              <w:pStyle w:val="TAH"/>
              <w:rPr>
                <w:ins w:id="990" w:author="Samsung" w:date="2025-08-18T10:58:00Z"/>
              </w:rPr>
            </w:pPr>
            <w:ins w:id="991" w:author="Samsung" w:date="2025-08-18T10:58: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7D3ED09D" w14:textId="77777777" w:rsidR="0050097D" w:rsidRDefault="0050097D" w:rsidP="00933C31">
            <w:pPr>
              <w:pStyle w:val="TAH"/>
              <w:rPr>
                <w:ins w:id="992" w:author="Samsung" w:date="2025-08-18T10:58:00Z"/>
              </w:rPr>
            </w:pPr>
            <w:ins w:id="993" w:author="Samsung" w:date="2025-08-18T10:58: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DD605DA" w14:textId="77777777" w:rsidR="0050097D" w:rsidRDefault="0050097D" w:rsidP="00933C31">
            <w:pPr>
              <w:pStyle w:val="TAH"/>
              <w:rPr>
                <w:ins w:id="994" w:author="Samsung" w:date="2025-08-18T10:58:00Z"/>
              </w:rPr>
            </w:pPr>
            <w:ins w:id="995" w:author="Samsung" w:date="2025-08-18T10:58:00Z">
              <w:r>
                <w:t>Description</w:t>
              </w:r>
            </w:ins>
          </w:p>
        </w:tc>
      </w:tr>
      <w:tr w:rsidR="0050097D" w14:paraId="0E723564" w14:textId="77777777" w:rsidTr="00933C31">
        <w:trPr>
          <w:jc w:val="center"/>
          <w:ins w:id="996" w:author="Samsung" w:date="2025-08-18T10:58:00Z"/>
        </w:trPr>
        <w:tc>
          <w:tcPr>
            <w:tcW w:w="825" w:type="pct"/>
            <w:tcBorders>
              <w:top w:val="single" w:sz="6" w:space="0" w:color="auto"/>
              <w:left w:val="single" w:sz="6" w:space="0" w:color="auto"/>
              <w:bottom w:val="single" w:sz="6" w:space="0" w:color="auto"/>
              <w:right w:val="single" w:sz="6" w:space="0" w:color="auto"/>
            </w:tcBorders>
            <w:hideMark/>
          </w:tcPr>
          <w:p w14:paraId="39CABE15" w14:textId="77777777" w:rsidR="0050097D" w:rsidRDefault="0050097D" w:rsidP="00933C31">
            <w:pPr>
              <w:pStyle w:val="TAL"/>
              <w:rPr>
                <w:ins w:id="997" w:author="Samsung" w:date="2025-08-18T10:58:00Z"/>
              </w:rPr>
            </w:pPr>
            <w:ins w:id="998" w:author="Samsung" w:date="2025-08-18T10:58:00Z">
              <w:r>
                <w:t>Location</w:t>
              </w:r>
            </w:ins>
          </w:p>
        </w:tc>
        <w:tc>
          <w:tcPr>
            <w:tcW w:w="732" w:type="pct"/>
            <w:tcBorders>
              <w:top w:val="single" w:sz="6" w:space="0" w:color="auto"/>
              <w:left w:val="single" w:sz="6" w:space="0" w:color="auto"/>
              <w:bottom w:val="single" w:sz="6" w:space="0" w:color="auto"/>
              <w:right w:val="single" w:sz="6" w:space="0" w:color="auto"/>
            </w:tcBorders>
            <w:hideMark/>
          </w:tcPr>
          <w:p w14:paraId="31EAF283" w14:textId="77777777" w:rsidR="0050097D" w:rsidRDefault="0050097D" w:rsidP="00933C31">
            <w:pPr>
              <w:pStyle w:val="TAL"/>
              <w:rPr>
                <w:ins w:id="999" w:author="Samsung" w:date="2025-08-18T10:58:00Z"/>
              </w:rPr>
            </w:pPr>
            <w:ins w:id="1000" w:author="Samsung" w:date="2025-08-18T10:58:00Z">
              <w:r>
                <w:t>string</w:t>
              </w:r>
            </w:ins>
          </w:p>
        </w:tc>
        <w:tc>
          <w:tcPr>
            <w:tcW w:w="217" w:type="pct"/>
            <w:tcBorders>
              <w:top w:val="single" w:sz="6" w:space="0" w:color="auto"/>
              <w:left w:val="single" w:sz="6" w:space="0" w:color="auto"/>
              <w:bottom w:val="single" w:sz="6" w:space="0" w:color="auto"/>
              <w:right w:val="single" w:sz="6" w:space="0" w:color="auto"/>
            </w:tcBorders>
            <w:hideMark/>
          </w:tcPr>
          <w:p w14:paraId="1D665EFD" w14:textId="77777777" w:rsidR="0050097D" w:rsidRDefault="0050097D" w:rsidP="00933C31">
            <w:pPr>
              <w:pStyle w:val="TAC"/>
              <w:rPr>
                <w:ins w:id="1001" w:author="Samsung" w:date="2025-08-18T10:58:00Z"/>
              </w:rPr>
            </w:pPr>
            <w:ins w:id="1002" w:author="Samsung" w:date="2025-08-18T10:58:00Z">
              <w:r>
                <w:t>M</w:t>
              </w:r>
            </w:ins>
          </w:p>
        </w:tc>
        <w:tc>
          <w:tcPr>
            <w:tcW w:w="581" w:type="pct"/>
            <w:tcBorders>
              <w:top w:val="single" w:sz="6" w:space="0" w:color="auto"/>
              <w:left w:val="single" w:sz="6" w:space="0" w:color="auto"/>
              <w:bottom w:val="single" w:sz="6" w:space="0" w:color="auto"/>
              <w:right w:val="single" w:sz="6" w:space="0" w:color="auto"/>
            </w:tcBorders>
            <w:hideMark/>
          </w:tcPr>
          <w:p w14:paraId="7B56C9C0" w14:textId="77777777" w:rsidR="0050097D" w:rsidRDefault="0050097D" w:rsidP="00933C31">
            <w:pPr>
              <w:pStyle w:val="TAL"/>
              <w:rPr>
                <w:ins w:id="1003" w:author="Samsung" w:date="2025-08-18T10:58:00Z"/>
              </w:rPr>
            </w:pPr>
            <w:ins w:id="1004" w:author="Samsung" w:date="2025-08-18T10:58: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4B86D3A5" w14:textId="77777777" w:rsidR="0050097D" w:rsidRDefault="0050097D" w:rsidP="00933C31">
            <w:pPr>
              <w:pStyle w:val="TAL"/>
              <w:rPr>
                <w:ins w:id="1005" w:author="Samsung" w:date="2025-08-18T10:58:00Z"/>
              </w:rPr>
            </w:pPr>
            <w:ins w:id="1006" w:author="Samsung" w:date="2025-08-18T10:58:00Z">
              <w:r>
                <w:t xml:space="preserve">Contains an alternative URI of the resource located in an alternative </w:t>
              </w:r>
              <w:r>
                <w:rPr>
                  <w:lang w:eastAsia="zh-CN"/>
                </w:rPr>
                <w:t>AIMLE Server</w:t>
              </w:r>
              <w:r>
                <w:t>.</w:t>
              </w:r>
            </w:ins>
          </w:p>
        </w:tc>
      </w:tr>
    </w:tbl>
    <w:p w14:paraId="4E76E5A4" w14:textId="77777777" w:rsidR="0050097D" w:rsidRDefault="0050097D" w:rsidP="0050097D">
      <w:pPr>
        <w:rPr>
          <w:ins w:id="1007" w:author="Samsung" w:date="2025-08-18T10:58:00Z"/>
          <w:lang w:eastAsia="zh-CN"/>
        </w:rPr>
      </w:pPr>
    </w:p>
    <w:p w14:paraId="425493C7" w14:textId="77777777" w:rsidR="0050097D" w:rsidRDefault="0050097D" w:rsidP="0050097D">
      <w:pPr>
        <w:pStyle w:val="H6"/>
        <w:rPr>
          <w:ins w:id="1008" w:author="Samsung" w:date="2025-08-18T10:58:00Z"/>
        </w:rPr>
      </w:pPr>
      <w:ins w:id="1009" w:author="Samsung" w:date="2025-08-18T10:58:00Z">
        <w:r>
          <w:rPr>
            <w:noProof/>
          </w:rPr>
          <w:t>6.1</w:t>
        </w:r>
        <w:proofErr w:type="gramStart"/>
        <w:r>
          <w:rPr>
            <w:noProof/>
          </w:rPr>
          <w:t>.X.</w:t>
        </w:r>
        <w:r>
          <w:t>3.3.4</w:t>
        </w:r>
        <w:proofErr w:type="gramEnd"/>
        <w:r>
          <w:tab/>
          <w:t>Resource Custom Operations</w:t>
        </w:r>
      </w:ins>
    </w:p>
    <w:p w14:paraId="41B612E8" w14:textId="77777777" w:rsidR="0050097D" w:rsidRDefault="0050097D" w:rsidP="0050097D">
      <w:pPr>
        <w:rPr>
          <w:ins w:id="1010" w:author="Samsung" w:date="2025-08-18T10:58:00Z"/>
        </w:rPr>
      </w:pPr>
      <w:ins w:id="1011" w:author="Samsung" w:date="2025-08-18T10:58:00Z">
        <w:r>
          <w:t>There are no resource custom operations defined for this resource in this release of the specification.</w:t>
        </w:r>
      </w:ins>
    </w:p>
    <w:p w14:paraId="0100316A" w14:textId="77777777" w:rsidR="0050097D" w:rsidRDefault="0050097D" w:rsidP="0050097D">
      <w:pPr>
        <w:pStyle w:val="Heading4"/>
        <w:rPr>
          <w:ins w:id="1012" w:author="Samsung" w:date="2025-08-18T10:58:00Z"/>
        </w:rPr>
      </w:pPr>
      <w:bookmarkStart w:id="1013" w:name="_Toc199249585"/>
      <w:ins w:id="1014" w:author="Samsung" w:date="2025-08-18T10:58:00Z">
        <w:r>
          <w:rPr>
            <w:noProof/>
          </w:rPr>
          <w:t>6.1</w:t>
        </w:r>
        <w:proofErr w:type="gramStart"/>
        <w:r>
          <w:rPr>
            <w:noProof/>
          </w:rPr>
          <w:t>.X.</w:t>
        </w:r>
        <w:r>
          <w:t>4</w:t>
        </w:r>
        <w:proofErr w:type="gramEnd"/>
        <w:r>
          <w:tab/>
          <w:t>Custom Operations without associated resources</w:t>
        </w:r>
        <w:bookmarkEnd w:id="1013"/>
      </w:ins>
    </w:p>
    <w:p w14:paraId="7F746EE5" w14:textId="77777777" w:rsidR="0050097D" w:rsidRDefault="0050097D" w:rsidP="0050097D">
      <w:pPr>
        <w:rPr>
          <w:ins w:id="1015" w:author="Samsung" w:date="2025-08-18T10:58:00Z"/>
        </w:rPr>
      </w:pPr>
      <w:ins w:id="1016" w:author="Samsung" w:date="2025-08-18T10:58:00Z">
        <w:r>
          <w:t>There are no custom Operations without associated resources defined for this resource in this release of the specification.</w:t>
        </w:r>
      </w:ins>
    </w:p>
    <w:p w14:paraId="30CF3AA9" w14:textId="77777777" w:rsidR="0050097D" w:rsidRDefault="0050097D" w:rsidP="0050097D">
      <w:pPr>
        <w:pStyle w:val="Heading4"/>
        <w:rPr>
          <w:ins w:id="1017" w:author="Samsung" w:date="2025-08-18T10:58:00Z"/>
          <w:lang w:eastAsia="zh-CN"/>
        </w:rPr>
      </w:pPr>
      <w:bookmarkStart w:id="1018" w:name="_Toc199249586"/>
      <w:ins w:id="1019" w:author="Samsung" w:date="2025-08-18T10:58:00Z">
        <w:r>
          <w:rPr>
            <w:lang w:eastAsia="zh-CN"/>
          </w:rPr>
          <w:t>6.1</w:t>
        </w:r>
        <w:proofErr w:type="gramStart"/>
        <w:r>
          <w:rPr>
            <w:lang w:eastAsia="zh-CN"/>
          </w:rPr>
          <w:t>.X.5</w:t>
        </w:r>
        <w:proofErr w:type="gramEnd"/>
        <w:r>
          <w:rPr>
            <w:lang w:eastAsia="zh-CN"/>
          </w:rPr>
          <w:tab/>
          <w:t>Notifications</w:t>
        </w:r>
        <w:bookmarkEnd w:id="1018"/>
      </w:ins>
    </w:p>
    <w:p w14:paraId="190A20F7" w14:textId="77777777" w:rsidR="0050097D" w:rsidRDefault="0050097D" w:rsidP="0050097D">
      <w:pPr>
        <w:pStyle w:val="Heading5"/>
        <w:rPr>
          <w:ins w:id="1020" w:author="Samsung" w:date="2025-08-18T10:58:00Z"/>
          <w:lang w:eastAsia="zh-CN"/>
        </w:rPr>
      </w:pPr>
      <w:bookmarkStart w:id="1021" w:name="_Toc199249587"/>
      <w:ins w:id="1022" w:author="Samsung" w:date="2025-08-18T10:58:00Z">
        <w:r>
          <w:rPr>
            <w:lang w:eastAsia="zh-CN"/>
          </w:rPr>
          <w:t>6.1</w:t>
        </w:r>
        <w:proofErr w:type="gramStart"/>
        <w:r>
          <w:rPr>
            <w:lang w:eastAsia="zh-CN"/>
          </w:rPr>
          <w:t>.X.5.1</w:t>
        </w:r>
        <w:proofErr w:type="gramEnd"/>
        <w:r>
          <w:rPr>
            <w:lang w:eastAsia="zh-CN"/>
          </w:rPr>
          <w:tab/>
          <w:t>General</w:t>
        </w:r>
        <w:bookmarkEnd w:id="1021"/>
      </w:ins>
    </w:p>
    <w:p w14:paraId="349F66B8" w14:textId="77777777" w:rsidR="0050097D" w:rsidRDefault="0050097D" w:rsidP="0050097D">
      <w:pPr>
        <w:rPr>
          <w:ins w:id="1023" w:author="Samsung" w:date="2025-08-18T10:58:00Z"/>
          <w:noProof/>
        </w:rPr>
      </w:pPr>
      <w:ins w:id="1024" w:author="Samsung" w:date="2025-08-18T10:58:00Z">
        <w:r>
          <w:rPr>
            <w:noProof/>
          </w:rPr>
          <w:t xml:space="preserve">Notifications shall comply to </w:t>
        </w:r>
        <w:r>
          <w:t>clause 6.6 of 3GPP TS 29.122 [2]</w:t>
        </w:r>
        <w:r>
          <w:rPr>
            <w:noProof/>
          </w:rPr>
          <w:t>.</w:t>
        </w:r>
      </w:ins>
    </w:p>
    <w:p w14:paraId="62346327" w14:textId="77777777" w:rsidR="0050097D" w:rsidRDefault="0050097D" w:rsidP="0050097D">
      <w:pPr>
        <w:pStyle w:val="TH"/>
        <w:rPr>
          <w:ins w:id="1025" w:author="Samsung" w:date="2025-08-18T10:58:00Z"/>
        </w:rPr>
      </w:pPr>
      <w:ins w:id="1026" w:author="Samsung" w:date="2025-08-18T10:58:00Z">
        <w:r>
          <w:t>Table 6.1.X.5.1-1: Notification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140"/>
        <w:gridCol w:w="2612"/>
        <w:gridCol w:w="1619"/>
        <w:gridCol w:w="2108"/>
      </w:tblGrid>
      <w:tr w:rsidR="0050097D" w14:paraId="201882D7" w14:textId="77777777" w:rsidTr="00933C31">
        <w:trPr>
          <w:jc w:val="center"/>
          <w:ins w:id="1027" w:author="Samsung" w:date="2025-08-18T10:58:00Z"/>
        </w:trPr>
        <w:tc>
          <w:tcPr>
            <w:tcW w:w="165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ECCC5DC" w14:textId="77777777" w:rsidR="0050097D" w:rsidRDefault="0050097D" w:rsidP="00933C31">
            <w:pPr>
              <w:pStyle w:val="TAH"/>
              <w:rPr>
                <w:ins w:id="1028" w:author="Samsung" w:date="2025-08-18T10:58:00Z"/>
              </w:rPr>
            </w:pPr>
            <w:ins w:id="1029" w:author="Samsung" w:date="2025-08-18T10:58:00Z">
              <w:r>
                <w:t>Notification</w:t>
              </w:r>
            </w:ins>
          </w:p>
        </w:tc>
        <w:tc>
          <w:tcPr>
            <w:tcW w:w="137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0CF319B" w14:textId="77777777" w:rsidR="0050097D" w:rsidRDefault="0050097D" w:rsidP="00933C31">
            <w:pPr>
              <w:pStyle w:val="TAH"/>
              <w:rPr>
                <w:ins w:id="1030" w:author="Samsung" w:date="2025-08-18T10:58:00Z"/>
              </w:rPr>
            </w:pPr>
            <w:proofErr w:type="spellStart"/>
            <w:ins w:id="1031" w:author="Samsung" w:date="2025-08-18T10:58:00Z">
              <w:r>
                <w:t>Callback</w:t>
              </w:r>
              <w:proofErr w:type="spellEnd"/>
              <w:r>
                <w:t xml:space="preserve"> URI</w:t>
              </w:r>
            </w:ins>
          </w:p>
        </w:tc>
        <w:tc>
          <w:tcPr>
            <w:tcW w:w="85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7AEF95A" w14:textId="77777777" w:rsidR="0050097D" w:rsidRDefault="0050097D" w:rsidP="00933C31">
            <w:pPr>
              <w:pStyle w:val="TAH"/>
              <w:rPr>
                <w:ins w:id="1032" w:author="Samsung" w:date="2025-08-18T10:58:00Z"/>
              </w:rPr>
            </w:pPr>
            <w:ins w:id="1033" w:author="Samsung" w:date="2025-08-18T10:58:00Z">
              <w:r>
                <w:t>HTTP method or custom operation</w:t>
              </w:r>
            </w:ins>
          </w:p>
        </w:tc>
        <w:tc>
          <w:tcPr>
            <w:tcW w:w="111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EA0B6B4" w14:textId="77777777" w:rsidR="0050097D" w:rsidRDefault="0050097D" w:rsidP="00933C31">
            <w:pPr>
              <w:pStyle w:val="TAH"/>
              <w:rPr>
                <w:ins w:id="1034" w:author="Samsung" w:date="2025-08-18T10:58:00Z"/>
              </w:rPr>
            </w:pPr>
            <w:ins w:id="1035" w:author="Samsung" w:date="2025-08-18T10:58:00Z">
              <w:r>
                <w:t>Description</w:t>
              </w:r>
            </w:ins>
          </w:p>
          <w:p w14:paraId="568DFC65" w14:textId="77777777" w:rsidR="0050097D" w:rsidRDefault="0050097D" w:rsidP="00933C31">
            <w:pPr>
              <w:pStyle w:val="TAH"/>
              <w:rPr>
                <w:ins w:id="1036" w:author="Samsung" w:date="2025-08-18T10:58:00Z"/>
              </w:rPr>
            </w:pPr>
            <w:ins w:id="1037" w:author="Samsung" w:date="2025-08-18T10:58:00Z">
              <w:r>
                <w:t>(service operation)</w:t>
              </w:r>
            </w:ins>
          </w:p>
        </w:tc>
      </w:tr>
      <w:tr w:rsidR="0050097D" w14:paraId="6E6A5E05" w14:textId="77777777" w:rsidTr="00933C31">
        <w:trPr>
          <w:jc w:val="center"/>
          <w:ins w:id="1038" w:author="Samsung" w:date="2025-08-18T10:58:00Z"/>
        </w:trPr>
        <w:tc>
          <w:tcPr>
            <w:tcW w:w="1656" w:type="pct"/>
            <w:tcBorders>
              <w:top w:val="single" w:sz="6" w:space="0" w:color="auto"/>
              <w:left w:val="single" w:sz="6" w:space="0" w:color="auto"/>
              <w:bottom w:val="single" w:sz="6" w:space="0" w:color="auto"/>
              <w:right w:val="single" w:sz="6" w:space="0" w:color="auto"/>
            </w:tcBorders>
            <w:hideMark/>
          </w:tcPr>
          <w:p w14:paraId="676024E8" w14:textId="77777777" w:rsidR="0050097D" w:rsidRDefault="0050097D" w:rsidP="00933C31">
            <w:pPr>
              <w:pStyle w:val="TAL"/>
              <w:rPr>
                <w:ins w:id="1039" w:author="Samsung" w:date="2025-08-18T10:58:00Z"/>
                <w:lang w:val="en-US"/>
              </w:rPr>
            </w:pPr>
            <w:ins w:id="1040" w:author="Samsung" w:date="2025-08-18T10:58:00Z">
              <w:r>
                <w:t>AIMLE Split Operation Event Notification</w:t>
              </w:r>
            </w:ins>
          </w:p>
        </w:tc>
        <w:tc>
          <w:tcPr>
            <w:tcW w:w="1378" w:type="pct"/>
            <w:tcBorders>
              <w:top w:val="single" w:sz="6" w:space="0" w:color="auto"/>
              <w:left w:val="single" w:sz="6" w:space="0" w:color="auto"/>
              <w:bottom w:val="single" w:sz="6" w:space="0" w:color="auto"/>
              <w:right w:val="single" w:sz="6" w:space="0" w:color="auto"/>
            </w:tcBorders>
            <w:hideMark/>
          </w:tcPr>
          <w:p w14:paraId="6E74B7F6" w14:textId="77777777" w:rsidR="0050097D" w:rsidRDefault="0050097D" w:rsidP="00933C31">
            <w:pPr>
              <w:pStyle w:val="TAL"/>
              <w:rPr>
                <w:ins w:id="1041" w:author="Samsung" w:date="2025-08-18T10:58:00Z"/>
              </w:rPr>
            </w:pPr>
            <w:ins w:id="1042" w:author="Samsung" w:date="2025-08-18T10:58:00Z">
              <w:r>
                <w:t>{</w:t>
              </w:r>
              <w:proofErr w:type="spellStart"/>
              <w:r>
                <w:t>notifUri</w:t>
              </w:r>
              <w:proofErr w:type="spellEnd"/>
              <w:r>
                <w:t>}</w:t>
              </w:r>
            </w:ins>
          </w:p>
        </w:tc>
        <w:tc>
          <w:tcPr>
            <w:tcW w:w="854" w:type="pct"/>
            <w:tcBorders>
              <w:top w:val="single" w:sz="6" w:space="0" w:color="auto"/>
              <w:left w:val="single" w:sz="6" w:space="0" w:color="auto"/>
              <w:bottom w:val="single" w:sz="6" w:space="0" w:color="auto"/>
              <w:right w:val="single" w:sz="6" w:space="0" w:color="auto"/>
            </w:tcBorders>
            <w:hideMark/>
          </w:tcPr>
          <w:p w14:paraId="0EC256D9" w14:textId="77777777" w:rsidR="0050097D" w:rsidRDefault="0050097D" w:rsidP="00933C31">
            <w:pPr>
              <w:pStyle w:val="TAL"/>
              <w:rPr>
                <w:ins w:id="1043" w:author="Samsung" w:date="2025-08-18T10:58:00Z"/>
                <w:lang w:val="fr-FR"/>
              </w:rPr>
            </w:pPr>
            <w:ins w:id="1044" w:author="Samsung" w:date="2025-08-18T10:58:00Z">
              <w:r>
                <w:rPr>
                  <w:lang w:val="fr-FR"/>
                </w:rPr>
                <w:t>POST</w:t>
              </w:r>
            </w:ins>
          </w:p>
        </w:tc>
        <w:tc>
          <w:tcPr>
            <w:tcW w:w="1112" w:type="pct"/>
            <w:tcBorders>
              <w:top w:val="single" w:sz="6" w:space="0" w:color="auto"/>
              <w:left w:val="single" w:sz="6" w:space="0" w:color="auto"/>
              <w:bottom w:val="single" w:sz="6" w:space="0" w:color="auto"/>
              <w:right w:val="single" w:sz="6" w:space="0" w:color="auto"/>
            </w:tcBorders>
            <w:hideMark/>
          </w:tcPr>
          <w:p w14:paraId="508A8DAF" w14:textId="77777777" w:rsidR="0050097D" w:rsidRDefault="0050097D" w:rsidP="00933C31">
            <w:pPr>
              <w:pStyle w:val="TAL"/>
              <w:rPr>
                <w:ins w:id="1045" w:author="Samsung" w:date="2025-08-18T10:58:00Z"/>
                <w:lang w:val="en-US"/>
              </w:rPr>
            </w:pPr>
            <w:ins w:id="1046" w:author="Samsung" w:date="2025-08-18T10:58:00Z">
              <w:r>
                <w:rPr>
                  <w:lang w:val="en-US"/>
                </w:rPr>
                <w:t>This service operation e</w:t>
              </w:r>
              <w:r>
                <w:t>nables an AIMLE Server to notify a previously subscribed AIMLE service consumer on AIML Split Operation related event(s).</w:t>
              </w:r>
            </w:ins>
          </w:p>
        </w:tc>
      </w:tr>
    </w:tbl>
    <w:p w14:paraId="01A5D1CB" w14:textId="77777777" w:rsidR="0050097D" w:rsidRDefault="0050097D" w:rsidP="0050097D">
      <w:pPr>
        <w:rPr>
          <w:ins w:id="1047" w:author="Samsung" w:date="2025-08-18T10:58:00Z"/>
          <w:lang w:eastAsia="zh-CN"/>
        </w:rPr>
      </w:pPr>
    </w:p>
    <w:p w14:paraId="516E027B" w14:textId="77777777" w:rsidR="0050097D" w:rsidRDefault="0050097D" w:rsidP="0050097D">
      <w:pPr>
        <w:pStyle w:val="Heading5"/>
        <w:rPr>
          <w:ins w:id="1048" w:author="Samsung" w:date="2025-08-18T10:58:00Z"/>
          <w:lang w:eastAsia="zh-CN"/>
        </w:rPr>
      </w:pPr>
      <w:bookmarkStart w:id="1049" w:name="_Toc199249588"/>
      <w:ins w:id="1050" w:author="Samsung" w:date="2025-08-18T10:58:00Z">
        <w:r>
          <w:rPr>
            <w:lang w:eastAsia="zh-CN"/>
          </w:rPr>
          <w:t>6.1</w:t>
        </w:r>
        <w:proofErr w:type="gramStart"/>
        <w:r>
          <w:rPr>
            <w:lang w:eastAsia="zh-CN"/>
          </w:rPr>
          <w:t>.X.5.2</w:t>
        </w:r>
        <w:proofErr w:type="gramEnd"/>
        <w:r>
          <w:rPr>
            <w:lang w:eastAsia="zh-CN"/>
          </w:rPr>
          <w:tab/>
          <w:t xml:space="preserve">AIMLE </w:t>
        </w:r>
        <w:r>
          <w:t>Split Operation Event</w:t>
        </w:r>
        <w:r>
          <w:rPr>
            <w:lang w:eastAsia="zh-CN"/>
          </w:rPr>
          <w:t xml:space="preserve"> </w:t>
        </w:r>
        <w:proofErr w:type="spellStart"/>
        <w:r>
          <w:rPr>
            <w:lang w:eastAsia="zh-CN"/>
          </w:rPr>
          <w:t>Event</w:t>
        </w:r>
        <w:proofErr w:type="spellEnd"/>
        <w:r>
          <w:rPr>
            <w:lang w:eastAsia="zh-CN"/>
          </w:rPr>
          <w:t xml:space="preserve"> Notification</w:t>
        </w:r>
        <w:bookmarkEnd w:id="1049"/>
      </w:ins>
    </w:p>
    <w:p w14:paraId="04620932" w14:textId="77777777" w:rsidR="0050097D" w:rsidRDefault="0050097D" w:rsidP="0050097D">
      <w:pPr>
        <w:pStyle w:val="H6"/>
        <w:rPr>
          <w:ins w:id="1051" w:author="Samsung" w:date="2025-08-18T10:58:00Z"/>
          <w:lang w:eastAsia="zh-CN"/>
        </w:rPr>
      </w:pPr>
      <w:ins w:id="1052" w:author="Samsung" w:date="2025-08-18T10:58:00Z">
        <w:r>
          <w:rPr>
            <w:lang w:eastAsia="zh-CN"/>
          </w:rPr>
          <w:t>6.1</w:t>
        </w:r>
        <w:proofErr w:type="gramStart"/>
        <w:r>
          <w:rPr>
            <w:lang w:eastAsia="zh-CN"/>
          </w:rPr>
          <w:t>.X.5.2.1</w:t>
        </w:r>
        <w:proofErr w:type="gramEnd"/>
        <w:r>
          <w:rPr>
            <w:lang w:eastAsia="zh-CN"/>
          </w:rPr>
          <w:tab/>
          <w:t>Description</w:t>
        </w:r>
      </w:ins>
    </w:p>
    <w:p w14:paraId="4007804E" w14:textId="77777777" w:rsidR="0050097D" w:rsidRDefault="0050097D" w:rsidP="0050097D">
      <w:pPr>
        <w:rPr>
          <w:ins w:id="1053" w:author="Samsung" w:date="2025-08-18T10:58:00Z"/>
          <w:lang w:eastAsia="zh-CN"/>
        </w:rPr>
      </w:pPr>
      <w:ins w:id="1054" w:author="Samsung" w:date="2025-08-18T10:58:00Z">
        <w:r>
          <w:rPr>
            <w:lang w:eastAsia="zh-CN"/>
          </w:rPr>
          <w:t xml:space="preserve">The AIMLE </w:t>
        </w:r>
        <w:r>
          <w:t>Split Operation</w:t>
        </w:r>
        <w:r>
          <w:rPr>
            <w:lang w:eastAsia="zh-CN"/>
          </w:rPr>
          <w:t xml:space="preserve"> Event Notification is used by the AIMLE Server </w:t>
        </w:r>
        <w:r>
          <w:t xml:space="preserve">to notify a previously subscribed AIMLE service consumer on </w:t>
        </w:r>
        <w:r>
          <w:rPr>
            <w:lang w:eastAsia="zh-CN"/>
          </w:rPr>
          <w:t xml:space="preserve">AIML </w:t>
        </w:r>
        <w:r>
          <w:t>Split Operation related event(s)</w:t>
        </w:r>
        <w:r>
          <w:rPr>
            <w:lang w:eastAsia="zh-CN"/>
          </w:rPr>
          <w:t>.</w:t>
        </w:r>
      </w:ins>
    </w:p>
    <w:p w14:paraId="7AD21290" w14:textId="77777777" w:rsidR="0050097D" w:rsidRDefault="0050097D" w:rsidP="0050097D">
      <w:pPr>
        <w:pStyle w:val="H6"/>
        <w:rPr>
          <w:ins w:id="1055" w:author="Samsung" w:date="2025-08-18T10:58:00Z"/>
          <w:lang w:eastAsia="zh-CN"/>
        </w:rPr>
      </w:pPr>
      <w:ins w:id="1056" w:author="Samsung" w:date="2025-08-18T10:58:00Z">
        <w:r>
          <w:rPr>
            <w:lang w:eastAsia="zh-CN"/>
          </w:rPr>
          <w:t>6.1</w:t>
        </w:r>
        <w:proofErr w:type="gramStart"/>
        <w:r>
          <w:rPr>
            <w:lang w:eastAsia="zh-CN"/>
          </w:rPr>
          <w:t>.X.5.2.2</w:t>
        </w:r>
        <w:proofErr w:type="gramEnd"/>
        <w:r>
          <w:rPr>
            <w:lang w:eastAsia="zh-CN"/>
          </w:rPr>
          <w:tab/>
          <w:t>Target URI</w:t>
        </w:r>
      </w:ins>
    </w:p>
    <w:p w14:paraId="681F2388" w14:textId="77777777" w:rsidR="0050097D" w:rsidRDefault="0050097D" w:rsidP="0050097D">
      <w:pPr>
        <w:rPr>
          <w:ins w:id="1057" w:author="Samsung" w:date="2025-08-18T10:58:00Z"/>
          <w:rFonts w:ascii="Arial" w:hAnsi="Arial" w:cs="Arial"/>
          <w:noProof/>
        </w:rPr>
      </w:pPr>
      <w:ins w:id="1058" w:author="Samsung" w:date="2025-08-18T10:58:00Z">
        <w:r>
          <w:t xml:space="preserve">The </w:t>
        </w:r>
        <w:proofErr w:type="spellStart"/>
        <w:r>
          <w:t>Callback</w:t>
        </w:r>
        <w:proofErr w:type="spellEnd"/>
        <w:r>
          <w:t xml:space="preserve"> URI </w:t>
        </w:r>
        <w:r>
          <w:rPr>
            <w:b/>
          </w:rPr>
          <w:t>"{</w:t>
        </w:r>
        <w:proofErr w:type="spellStart"/>
        <w:r>
          <w:rPr>
            <w:b/>
          </w:rPr>
          <w:t>notifUri</w:t>
        </w:r>
        <w:proofErr w:type="spellEnd"/>
        <w:r>
          <w:rPr>
            <w:b/>
          </w:rPr>
          <w:t>}"</w:t>
        </w:r>
        <w:r>
          <w:t xml:space="preserve"> shall be used with the </w:t>
        </w:r>
        <w:proofErr w:type="spellStart"/>
        <w:r>
          <w:t>callback</w:t>
        </w:r>
        <w:proofErr w:type="spellEnd"/>
        <w:r>
          <w:t xml:space="preserve"> URI variables defined in table 6.1.X.5.2.2-1.</w:t>
        </w:r>
      </w:ins>
    </w:p>
    <w:p w14:paraId="0DA3171D" w14:textId="77777777" w:rsidR="0050097D" w:rsidRDefault="0050097D" w:rsidP="0050097D">
      <w:pPr>
        <w:pStyle w:val="TH"/>
        <w:rPr>
          <w:ins w:id="1059" w:author="Samsung" w:date="2025-08-18T10:58:00Z"/>
          <w:rFonts w:cs="Arial"/>
          <w:noProof/>
        </w:rPr>
      </w:pPr>
      <w:ins w:id="1060" w:author="Samsung" w:date="2025-08-18T10:58:00Z">
        <w:r>
          <w:rPr>
            <w:noProof/>
          </w:rPr>
          <w:t>Table </w:t>
        </w:r>
        <w:r>
          <w:t>6.1.X.5.2.2</w:t>
        </w:r>
        <w:r>
          <w:rPr>
            <w:noProof/>
          </w:rPr>
          <w:t>-1: Callback URI variable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50097D" w14:paraId="5C345297" w14:textId="77777777" w:rsidTr="00933C31">
        <w:trPr>
          <w:jc w:val="center"/>
          <w:ins w:id="1061" w:author="Samsung" w:date="2025-08-18T10:58:00Z"/>
        </w:trPr>
        <w:tc>
          <w:tcPr>
            <w:tcW w:w="1924" w:type="dxa"/>
            <w:tcBorders>
              <w:top w:val="single" w:sz="6" w:space="0" w:color="auto"/>
              <w:left w:val="single" w:sz="6" w:space="0" w:color="auto"/>
              <w:bottom w:val="single" w:sz="6" w:space="0" w:color="auto"/>
              <w:right w:val="single" w:sz="6" w:space="0" w:color="auto"/>
            </w:tcBorders>
            <w:shd w:val="clear" w:color="auto" w:fill="C0C0C0"/>
            <w:hideMark/>
          </w:tcPr>
          <w:p w14:paraId="44BA6CEE" w14:textId="77777777" w:rsidR="0050097D" w:rsidRDefault="0050097D" w:rsidP="00933C31">
            <w:pPr>
              <w:pStyle w:val="TAH"/>
              <w:rPr>
                <w:ins w:id="1062" w:author="Samsung" w:date="2025-08-18T10:58:00Z"/>
                <w:noProof/>
              </w:rPr>
            </w:pPr>
            <w:ins w:id="1063" w:author="Samsung" w:date="2025-08-18T10:58:00Z">
              <w:r>
                <w:rPr>
                  <w:noProof/>
                </w:rPr>
                <w:t>Name</w:t>
              </w:r>
            </w:ins>
          </w:p>
        </w:tc>
        <w:tc>
          <w:tcPr>
            <w:tcW w:w="781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EF1C58C" w14:textId="77777777" w:rsidR="0050097D" w:rsidRDefault="0050097D" w:rsidP="00933C31">
            <w:pPr>
              <w:pStyle w:val="TAH"/>
              <w:rPr>
                <w:ins w:id="1064" w:author="Samsung" w:date="2025-08-18T10:58:00Z"/>
                <w:noProof/>
              </w:rPr>
            </w:pPr>
            <w:ins w:id="1065" w:author="Samsung" w:date="2025-08-18T10:58:00Z">
              <w:r>
                <w:rPr>
                  <w:noProof/>
                </w:rPr>
                <w:t>Definition</w:t>
              </w:r>
            </w:ins>
          </w:p>
        </w:tc>
      </w:tr>
      <w:tr w:rsidR="0050097D" w14:paraId="002C2C65" w14:textId="77777777" w:rsidTr="00933C31">
        <w:trPr>
          <w:jc w:val="center"/>
          <w:ins w:id="1066" w:author="Samsung" w:date="2025-08-18T10:58:00Z"/>
        </w:trPr>
        <w:tc>
          <w:tcPr>
            <w:tcW w:w="1924" w:type="dxa"/>
            <w:tcBorders>
              <w:top w:val="single" w:sz="6" w:space="0" w:color="auto"/>
              <w:left w:val="single" w:sz="6" w:space="0" w:color="auto"/>
              <w:bottom w:val="single" w:sz="6" w:space="0" w:color="auto"/>
              <w:right w:val="single" w:sz="6" w:space="0" w:color="auto"/>
            </w:tcBorders>
            <w:vAlign w:val="center"/>
            <w:hideMark/>
          </w:tcPr>
          <w:p w14:paraId="5E5156AD" w14:textId="77777777" w:rsidR="0050097D" w:rsidRDefault="0050097D" w:rsidP="00933C31">
            <w:pPr>
              <w:pStyle w:val="TAL"/>
              <w:rPr>
                <w:ins w:id="1067" w:author="Samsung" w:date="2025-08-18T10:58:00Z"/>
                <w:noProof/>
              </w:rPr>
            </w:pPr>
            <w:ins w:id="1068" w:author="Samsung" w:date="2025-08-18T10:58:00Z">
              <w:r>
                <w:rPr>
                  <w:noProof/>
                </w:rPr>
                <w:t>notifUri</w:t>
              </w:r>
            </w:ins>
          </w:p>
        </w:tc>
        <w:tc>
          <w:tcPr>
            <w:tcW w:w="7814" w:type="dxa"/>
            <w:tcBorders>
              <w:top w:val="single" w:sz="6" w:space="0" w:color="auto"/>
              <w:left w:val="single" w:sz="6" w:space="0" w:color="auto"/>
              <w:bottom w:val="single" w:sz="6" w:space="0" w:color="auto"/>
              <w:right w:val="single" w:sz="6" w:space="0" w:color="auto"/>
            </w:tcBorders>
            <w:vAlign w:val="center"/>
            <w:hideMark/>
          </w:tcPr>
          <w:p w14:paraId="7177134C" w14:textId="77777777" w:rsidR="0050097D" w:rsidRDefault="0050097D" w:rsidP="00933C31">
            <w:pPr>
              <w:pStyle w:val="TAL"/>
              <w:rPr>
                <w:ins w:id="1069" w:author="Samsung" w:date="2025-08-18T10:58:00Z"/>
                <w:noProof/>
              </w:rPr>
            </w:pPr>
            <w:ins w:id="1070" w:author="Samsung" w:date="2025-08-18T10:58:00Z">
              <w:r>
                <w:rPr>
                  <w:noProof/>
                </w:rPr>
                <w:t xml:space="preserve">The Notification URI is assigned within the </w:t>
              </w:r>
              <w:r>
                <w:t>Individual AIMLE Split Operation Event Subscription</w:t>
              </w:r>
              <w:r>
                <w:rPr>
                  <w:noProof/>
                </w:rPr>
                <w:t xml:space="preserve"> and described within the SplitOpEventSub type</w:t>
              </w:r>
            </w:ins>
          </w:p>
        </w:tc>
      </w:tr>
    </w:tbl>
    <w:p w14:paraId="39AFD3D1" w14:textId="77777777" w:rsidR="0050097D" w:rsidRDefault="0050097D" w:rsidP="0050097D">
      <w:pPr>
        <w:rPr>
          <w:ins w:id="1071" w:author="Samsung" w:date="2025-08-18T10:58:00Z"/>
          <w:lang w:eastAsia="zh-CN"/>
        </w:rPr>
      </w:pPr>
    </w:p>
    <w:p w14:paraId="295DCA73" w14:textId="77777777" w:rsidR="0050097D" w:rsidRDefault="0050097D" w:rsidP="0050097D">
      <w:pPr>
        <w:pStyle w:val="H6"/>
        <w:rPr>
          <w:ins w:id="1072" w:author="Samsung" w:date="2025-08-18T10:58:00Z"/>
          <w:lang w:eastAsia="zh-CN"/>
        </w:rPr>
      </w:pPr>
      <w:ins w:id="1073" w:author="Samsung" w:date="2025-08-18T10:58:00Z">
        <w:r>
          <w:rPr>
            <w:lang w:eastAsia="zh-CN"/>
          </w:rPr>
          <w:t>6.1</w:t>
        </w:r>
        <w:proofErr w:type="gramStart"/>
        <w:r>
          <w:rPr>
            <w:lang w:eastAsia="zh-CN"/>
          </w:rPr>
          <w:t>.X.5.2.3</w:t>
        </w:r>
        <w:proofErr w:type="gramEnd"/>
        <w:r>
          <w:rPr>
            <w:lang w:eastAsia="zh-CN"/>
          </w:rPr>
          <w:tab/>
          <w:t>Standard Methods</w:t>
        </w:r>
      </w:ins>
    </w:p>
    <w:p w14:paraId="0E2C779F" w14:textId="77777777" w:rsidR="0050097D" w:rsidRDefault="0050097D" w:rsidP="0050097D">
      <w:pPr>
        <w:pStyle w:val="H6"/>
        <w:rPr>
          <w:ins w:id="1074" w:author="Samsung" w:date="2025-08-18T10:58:00Z"/>
          <w:lang w:eastAsia="zh-CN"/>
        </w:rPr>
      </w:pPr>
      <w:ins w:id="1075" w:author="Samsung" w:date="2025-08-18T10:58:00Z">
        <w:r>
          <w:rPr>
            <w:lang w:eastAsia="zh-CN"/>
          </w:rPr>
          <w:t>6.1</w:t>
        </w:r>
        <w:proofErr w:type="gramStart"/>
        <w:r>
          <w:rPr>
            <w:lang w:eastAsia="zh-CN"/>
          </w:rPr>
          <w:t>.X.5.2.3.1</w:t>
        </w:r>
        <w:proofErr w:type="gramEnd"/>
        <w:r>
          <w:rPr>
            <w:lang w:eastAsia="zh-CN"/>
          </w:rPr>
          <w:tab/>
          <w:t>POST</w:t>
        </w:r>
      </w:ins>
    </w:p>
    <w:p w14:paraId="5AF5BA12" w14:textId="77777777" w:rsidR="0050097D" w:rsidRDefault="0050097D" w:rsidP="0050097D">
      <w:pPr>
        <w:rPr>
          <w:ins w:id="1076" w:author="Samsung" w:date="2025-08-18T10:58:00Z"/>
        </w:rPr>
      </w:pPr>
      <w:ins w:id="1077" w:author="Samsung" w:date="2025-08-18T10:58:00Z">
        <w:r>
          <w:t>This method shall support the request data structures specified in Table 6.1.X.5.2.3-1 and the response data structures and response codes specified in Table 6.1.X.5.2.3-2.</w:t>
        </w:r>
      </w:ins>
    </w:p>
    <w:p w14:paraId="1FF01DEE" w14:textId="77777777" w:rsidR="0050097D" w:rsidRDefault="0050097D" w:rsidP="0050097D">
      <w:pPr>
        <w:pStyle w:val="TH"/>
        <w:rPr>
          <w:ins w:id="1078" w:author="Samsung" w:date="2025-08-18T10:58:00Z"/>
        </w:rPr>
      </w:pPr>
      <w:ins w:id="1079" w:author="Samsung" w:date="2025-08-18T10:58:00Z">
        <w:r>
          <w:t>Table 6.1.X.5.2.3-1: Data structures supported by the POS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50097D" w14:paraId="597FBF5E" w14:textId="77777777" w:rsidTr="00933C31">
        <w:trPr>
          <w:jc w:val="center"/>
          <w:ins w:id="1080" w:author="Samsung" w:date="2025-08-18T10:58:00Z"/>
        </w:trPr>
        <w:tc>
          <w:tcPr>
            <w:tcW w:w="2989" w:type="dxa"/>
            <w:tcBorders>
              <w:top w:val="single" w:sz="6" w:space="0" w:color="auto"/>
              <w:left w:val="single" w:sz="6" w:space="0" w:color="auto"/>
              <w:bottom w:val="single" w:sz="6" w:space="0" w:color="auto"/>
              <w:right w:val="single" w:sz="6" w:space="0" w:color="auto"/>
            </w:tcBorders>
            <w:shd w:val="clear" w:color="auto" w:fill="C0C0C0"/>
            <w:hideMark/>
          </w:tcPr>
          <w:p w14:paraId="59B901AF" w14:textId="77777777" w:rsidR="0050097D" w:rsidRDefault="0050097D" w:rsidP="00933C31">
            <w:pPr>
              <w:pStyle w:val="TAH"/>
              <w:rPr>
                <w:ins w:id="1081" w:author="Samsung" w:date="2025-08-18T10:58:00Z"/>
              </w:rPr>
            </w:pPr>
            <w:ins w:id="1082" w:author="Samsung" w:date="2025-08-18T10:58:00Z">
              <w:r>
                <w:t>Data type</w:t>
              </w:r>
            </w:ins>
          </w:p>
        </w:tc>
        <w:tc>
          <w:tcPr>
            <w:tcW w:w="360" w:type="dxa"/>
            <w:tcBorders>
              <w:top w:val="single" w:sz="6" w:space="0" w:color="auto"/>
              <w:left w:val="single" w:sz="6" w:space="0" w:color="auto"/>
              <w:bottom w:val="single" w:sz="6" w:space="0" w:color="auto"/>
              <w:right w:val="single" w:sz="6" w:space="0" w:color="auto"/>
            </w:tcBorders>
            <w:shd w:val="clear" w:color="auto" w:fill="C0C0C0"/>
            <w:hideMark/>
          </w:tcPr>
          <w:p w14:paraId="298288B1" w14:textId="77777777" w:rsidR="0050097D" w:rsidRDefault="0050097D" w:rsidP="00933C31">
            <w:pPr>
              <w:pStyle w:val="TAH"/>
              <w:rPr>
                <w:ins w:id="1083" w:author="Samsung" w:date="2025-08-18T10:58:00Z"/>
              </w:rPr>
            </w:pPr>
            <w:ins w:id="1084" w:author="Samsung" w:date="2025-08-18T10:58:00Z">
              <w:r>
                <w:t>P</w:t>
              </w:r>
            </w:ins>
          </w:p>
        </w:tc>
        <w:tc>
          <w:tcPr>
            <w:tcW w:w="1350" w:type="dxa"/>
            <w:tcBorders>
              <w:top w:val="single" w:sz="6" w:space="0" w:color="auto"/>
              <w:left w:val="single" w:sz="6" w:space="0" w:color="auto"/>
              <w:bottom w:val="single" w:sz="6" w:space="0" w:color="auto"/>
              <w:right w:val="single" w:sz="6" w:space="0" w:color="auto"/>
            </w:tcBorders>
            <w:shd w:val="clear" w:color="auto" w:fill="C0C0C0"/>
            <w:hideMark/>
          </w:tcPr>
          <w:p w14:paraId="0FC2BA48" w14:textId="77777777" w:rsidR="0050097D" w:rsidRDefault="0050097D" w:rsidP="00933C31">
            <w:pPr>
              <w:pStyle w:val="TAH"/>
              <w:rPr>
                <w:ins w:id="1085" w:author="Samsung" w:date="2025-08-18T10:58:00Z"/>
              </w:rPr>
            </w:pPr>
            <w:ins w:id="1086" w:author="Samsung" w:date="2025-08-18T10:58:00Z">
              <w:r>
                <w:t>Cardinality</w:t>
              </w:r>
            </w:ins>
          </w:p>
        </w:tc>
        <w:tc>
          <w:tcPr>
            <w:tcW w:w="498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7116AD" w14:textId="77777777" w:rsidR="0050097D" w:rsidRDefault="0050097D" w:rsidP="00933C31">
            <w:pPr>
              <w:pStyle w:val="TAH"/>
              <w:rPr>
                <w:ins w:id="1087" w:author="Samsung" w:date="2025-08-18T10:58:00Z"/>
              </w:rPr>
            </w:pPr>
            <w:ins w:id="1088" w:author="Samsung" w:date="2025-08-18T10:58:00Z">
              <w:r>
                <w:t>Description</w:t>
              </w:r>
            </w:ins>
          </w:p>
        </w:tc>
      </w:tr>
      <w:tr w:rsidR="0050097D" w14:paraId="5859BD95" w14:textId="77777777" w:rsidTr="00933C31">
        <w:trPr>
          <w:jc w:val="center"/>
          <w:ins w:id="1089" w:author="Samsung" w:date="2025-08-18T10:58:00Z"/>
        </w:trPr>
        <w:tc>
          <w:tcPr>
            <w:tcW w:w="2989" w:type="dxa"/>
            <w:tcBorders>
              <w:top w:val="single" w:sz="6" w:space="0" w:color="auto"/>
              <w:left w:val="single" w:sz="6" w:space="0" w:color="auto"/>
              <w:bottom w:val="single" w:sz="6" w:space="0" w:color="000000"/>
              <w:right w:val="single" w:sz="6" w:space="0" w:color="auto"/>
            </w:tcBorders>
            <w:hideMark/>
          </w:tcPr>
          <w:p w14:paraId="14DD4ECB" w14:textId="77777777" w:rsidR="0050097D" w:rsidRDefault="0050097D" w:rsidP="00933C31">
            <w:pPr>
              <w:pStyle w:val="TAL"/>
              <w:rPr>
                <w:ins w:id="1090" w:author="Samsung" w:date="2025-08-18T10:58:00Z"/>
              </w:rPr>
            </w:pPr>
            <w:ins w:id="1091" w:author="Samsung" w:date="2025-08-18T10:58:00Z">
              <w:r>
                <w:rPr>
                  <w:noProof/>
                </w:rPr>
                <w:t>SplitOpEventNotif</w:t>
              </w:r>
            </w:ins>
          </w:p>
        </w:tc>
        <w:tc>
          <w:tcPr>
            <w:tcW w:w="360" w:type="dxa"/>
            <w:tcBorders>
              <w:top w:val="single" w:sz="6" w:space="0" w:color="auto"/>
              <w:left w:val="single" w:sz="6" w:space="0" w:color="auto"/>
              <w:bottom w:val="single" w:sz="6" w:space="0" w:color="000000"/>
              <w:right w:val="single" w:sz="6" w:space="0" w:color="auto"/>
            </w:tcBorders>
            <w:hideMark/>
          </w:tcPr>
          <w:p w14:paraId="09248CD4" w14:textId="77777777" w:rsidR="0050097D" w:rsidRDefault="0050097D" w:rsidP="00933C31">
            <w:pPr>
              <w:pStyle w:val="TAC"/>
              <w:rPr>
                <w:ins w:id="1092" w:author="Samsung" w:date="2025-08-18T10:58:00Z"/>
              </w:rPr>
            </w:pPr>
            <w:ins w:id="1093" w:author="Samsung" w:date="2025-08-18T10:58:00Z">
              <w:r>
                <w:t>M</w:t>
              </w:r>
            </w:ins>
          </w:p>
        </w:tc>
        <w:tc>
          <w:tcPr>
            <w:tcW w:w="1350" w:type="dxa"/>
            <w:tcBorders>
              <w:top w:val="single" w:sz="6" w:space="0" w:color="auto"/>
              <w:left w:val="single" w:sz="6" w:space="0" w:color="auto"/>
              <w:bottom w:val="single" w:sz="6" w:space="0" w:color="000000"/>
              <w:right w:val="single" w:sz="6" w:space="0" w:color="auto"/>
            </w:tcBorders>
            <w:hideMark/>
          </w:tcPr>
          <w:p w14:paraId="5A3B54A4" w14:textId="77777777" w:rsidR="0050097D" w:rsidRDefault="0050097D" w:rsidP="00933C31">
            <w:pPr>
              <w:pStyle w:val="TAL"/>
              <w:rPr>
                <w:ins w:id="1094" w:author="Samsung" w:date="2025-08-18T10:58:00Z"/>
              </w:rPr>
            </w:pPr>
            <w:ins w:id="1095" w:author="Samsung" w:date="2025-08-18T10:58:00Z">
              <w:r>
                <w:t>1</w:t>
              </w:r>
            </w:ins>
          </w:p>
        </w:tc>
        <w:tc>
          <w:tcPr>
            <w:tcW w:w="4980" w:type="dxa"/>
            <w:tcBorders>
              <w:top w:val="single" w:sz="6" w:space="0" w:color="auto"/>
              <w:left w:val="single" w:sz="6" w:space="0" w:color="auto"/>
              <w:bottom w:val="single" w:sz="6" w:space="0" w:color="000000"/>
              <w:right w:val="single" w:sz="6" w:space="0" w:color="auto"/>
            </w:tcBorders>
            <w:hideMark/>
          </w:tcPr>
          <w:p w14:paraId="312AF730" w14:textId="77777777" w:rsidR="0050097D" w:rsidRDefault="0050097D" w:rsidP="00933C31">
            <w:pPr>
              <w:pStyle w:val="TAL"/>
              <w:rPr>
                <w:ins w:id="1096" w:author="Samsung" w:date="2025-08-18T10:58:00Z"/>
              </w:rPr>
            </w:pPr>
            <w:ins w:id="1097" w:author="Samsung" w:date="2025-08-18T10:58:00Z">
              <w:r>
                <w:t>Represents the AIMLE Split Operation Event Notification.</w:t>
              </w:r>
            </w:ins>
          </w:p>
        </w:tc>
      </w:tr>
    </w:tbl>
    <w:p w14:paraId="05CAF278" w14:textId="77777777" w:rsidR="0050097D" w:rsidRDefault="0050097D" w:rsidP="0050097D">
      <w:pPr>
        <w:rPr>
          <w:ins w:id="1098" w:author="Samsung" w:date="2025-08-18T10:58:00Z"/>
        </w:rPr>
      </w:pPr>
    </w:p>
    <w:p w14:paraId="55C4AA4D" w14:textId="77777777" w:rsidR="0050097D" w:rsidRDefault="0050097D" w:rsidP="0050097D">
      <w:pPr>
        <w:pStyle w:val="TH"/>
        <w:rPr>
          <w:ins w:id="1099" w:author="Samsung" w:date="2025-08-18T10:58:00Z"/>
        </w:rPr>
      </w:pPr>
      <w:ins w:id="1100" w:author="Samsung" w:date="2025-08-18T10:58:00Z">
        <w:r>
          <w:t>Table 6.1.X.5.2.3-2: Data structures supported by the POS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50097D" w14:paraId="2CF5F8A0" w14:textId="77777777" w:rsidTr="00933C31">
        <w:trPr>
          <w:jc w:val="center"/>
          <w:ins w:id="1101" w:author="Samsung" w:date="2025-08-18T10:58:00Z"/>
        </w:trPr>
        <w:tc>
          <w:tcPr>
            <w:tcW w:w="1004" w:type="pct"/>
            <w:tcBorders>
              <w:top w:val="single" w:sz="6" w:space="0" w:color="auto"/>
              <w:left w:val="single" w:sz="6" w:space="0" w:color="auto"/>
              <w:bottom w:val="single" w:sz="6" w:space="0" w:color="auto"/>
              <w:right w:val="single" w:sz="6" w:space="0" w:color="auto"/>
            </w:tcBorders>
            <w:shd w:val="clear" w:color="auto" w:fill="C0C0C0"/>
            <w:hideMark/>
          </w:tcPr>
          <w:p w14:paraId="74C63B77" w14:textId="77777777" w:rsidR="0050097D" w:rsidRDefault="0050097D" w:rsidP="00933C31">
            <w:pPr>
              <w:pStyle w:val="TAH"/>
              <w:rPr>
                <w:ins w:id="1102" w:author="Samsung" w:date="2025-08-18T10:58:00Z"/>
              </w:rPr>
            </w:pPr>
            <w:ins w:id="1103" w:author="Samsung" w:date="2025-08-18T10:58:00Z">
              <w: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73E428DB" w14:textId="77777777" w:rsidR="0050097D" w:rsidRDefault="0050097D" w:rsidP="00933C31">
            <w:pPr>
              <w:pStyle w:val="TAH"/>
              <w:rPr>
                <w:ins w:id="1104" w:author="Samsung" w:date="2025-08-18T10:58:00Z"/>
              </w:rPr>
            </w:pPr>
            <w:ins w:id="1105" w:author="Samsung" w:date="2025-08-18T10:58:00Z">
              <w:r>
                <w:t>P</w:t>
              </w:r>
            </w:ins>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14:paraId="130057AA" w14:textId="77777777" w:rsidR="0050097D" w:rsidRDefault="0050097D" w:rsidP="00933C31">
            <w:pPr>
              <w:pStyle w:val="TAH"/>
              <w:rPr>
                <w:ins w:id="1106" w:author="Samsung" w:date="2025-08-18T10:58:00Z"/>
              </w:rPr>
            </w:pPr>
            <w:ins w:id="1107" w:author="Samsung" w:date="2025-08-18T10:58:00Z">
              <w:r>
                <w:t>Cardinality</w:t>
              </w:r>
            </w:ins>
          </w:p>
        </w:tc>
        <w:tc>
          <w:tcPr>
            <w:tcW w:w="791" w:type="pct"/>
            <w:tcBorders>
              <w:top w:val="single" w:sz="6" w:space="0" w:color="auto"/>
              <w:left w:val="single" w:sz="6" w:space="0" w:color="auto"/>
              <w:bottom w:val="single" w:sz="6" w:space="0" w:color="auto"/>
              <w:right w:val="single" w:sz="6" w:space="0" w:color="auto"/>
            </w:tcBorders>
            <w:shd w:val="clear" w:color="auto" w:fill="C0C0C0"/>
            <w:hideMark/>
          </w:tcPr>
          <w:p w14:paraId="0F2FE336" w14:textId="77777777" w:rsidR="0050097D" w:rsidRDefault="0050097D" w:rsidP="00933C31">
            <w:pPr>
              <w:pStyle w:val="TAH"/>
              <w:rPr>
                <w:ins w:id="1108" w:author="Samsung" w:date="2025-08-18T10:58:00Z"/>
              </w:rPr>
            </w:pPr>
            <w:ins w:id="1109" w:author="Samsung" w:date="2025-08-18T10:58:00Z">
              <w:r>
                <w:t>Response codes</w:t>
              </w:r>
            </w:ins>
          </w:p>
        </w:tc>
        <w:tc>
          <w:tcPr>
            <w:tcW w:w="2386" w:type="pct"/>
            <w:tcBorders>
              <w:top w:val="single" w:sz="6" w:space="0" w:color="auto"/>
              <w:left w:val="single" w:sz="6" w:space="0" w:color="auto"/>
              <w:bottom w:val="single" w:sz="6" w:space="0" w:color="auto"/>
              <w:right w:val="single" w:sz="6" w:space="0" w:color="auto"/>
            </w:tcBorders>
            <w:shd w:val="clear" w:color="auto" w:fill="C0C0C0"/>
            <w:hideMark/>
          </w:tcPr>
          <w:p w14:paraId="3B2C48E9" w14:textId="77777777" w:rsidR="0050097D" w:rsidRDefault="0050097D" w:rsidP="00933C31">
            <w:pPr>
              <w:pStyle w:val="TAH"/>
              <w:rPr>
                <w:ins w:id="1110" w:author="Samsung" w:date="2025-08-18T10:58:00Z"/>
              </w:rPr>
            </w:pPr>
            <w:ins w:id="1111" w:author="Samsung" w:date="2025-08-18T10:58:00Z">
              <w:r>
                <w:t>Description</w:t>
              </w:r>
            </w:ins>
          </w:p>
        </w:tc>
      </w:tr>
      <w:tr w:rsidR="0050097D" w14:paraId="72D5C994" w14:textId="77777777" w:rsidTr="00933C31">
        <w:trPr>
          <w:jc w:val="center"/>
          <w:ins w:id="1112" w:author="Samsung" w:date="2025-08-18T10:58:00Z"/>
        </w:trPr>
        <w:tc>
          <w:tcPr>
            <w:tcW w:w="1004" w:type="pct"/>
            <w:tcBorders>
              <w:top w:val="single" w:sz="6" w:space="0" w:color="auto"/>
              <w:left w:val="single" w:sz="6" w:space="0" w:color="auto"/>
              <w:bottom w:val="single" w:sz="6" w:space="0" w:color="auto"/>
              <w:right w:val="single" w:sz="6" w:space="0" w:color="auto"/>
            </w:tcBorders>
            <w:hideMark/>
          </w:tcPr>
          <w:p w14:paraId="734FCDC4" w14:textId="77777777" w:rsidR="0050097D" w:rsidRDefault="0050097D" w:rsidP="00933C31">
            <w:pPr>
              <w:pStyle w:val="TAL"/>
              <w:rPr>
                <w:ins w:id="1113" w:author="Samsung" w:date="2025-08-18T10:58:00Z"/>
              </w:rPr>
            </w:pPr>
            <w:ins w:id="1114" w:author="Samsung" w:date="2025-08-18T10:58:00Z">
              <w:r>
                <w:t>n/a</w:t>
              </w:r>
            </w:ins>
          </w:p>
        </w:tc>
        <w:tc>
          <w:tcPr>
            <w:tcW w:w="215" w:type="pct"/>
            <w:tcBorders>
              <w:top w:val="single" w:sz="6" w:space="0" w:color="auto"/>
              <w:left w:val="single" w:sz="6" w:space="0" w:color="auto"/>
              <w:bottom w:val="single" w:sz="6" w:space="0" w:color="auto"/>
              <w:right w:val="single" w:sz="6" w:space="0" w:color="auto"/>
            </w:tcBorders>
          </w:tcPr>
          <w:p w14:paraId="5795C885" w14:textId="77777777" w:rsidR="0050097D" w:rsidRDefault="0050097D" w:rsidP="00933C31">
            <w:pPr>
              <w:pStyle w:val="TAC"/>
              <w:rPr>
                <w:ins w:id="1115" w:author="Samsung" w:date="2025-08-18T10:58:00Z"/>
              </w:rPr>
            </w:pPr>
          </w:p>
        </w:tc>
        <w:tc>
          <w:tcPr>
            <w:tcW w:w="604" w:type="pct"/>
            <w:tcBorders>
              <w:top w:val="single" w:sz="6" w:space="0" w:color="auto"/>
              <w:left w:val="single" w:sz="6" w:space="0" w:color="auto"/>
              <w:bottom w:val="single" w:sz="6" w:space="0" w:color="auto"/>
              <w:right w:val="single" w:sz="6" w:space="0" w:color="auto"/>
            </w:tcBorders>
          </w:tcPr>
          <w:p w14:paraId="283A7AF2" w14:textId="77777777" w:rsidR="0050097D" w:rsidRDefault="0050097D" w:rsidP="00933C31">
            <w:pPr>
              <w:pStyle w:val="TAC"/>
              <w:rPr>
                <w:ins w:id="1116" w:author="Samsung" w:date="2025-08-18T10:58:00Z"/>
              </w:rPr>
            </w:pPr>
          </w:p>
        </w:tc>
        <w:tc>
          <w:tcPr>
            <w:tcW w:w="791" w:type="pct"/>
            <w:tcBorders>
              <w:top w:val="single" w:sz="6" w:space="0" w:color="auto"/>
              <w:left w:val="single" w:sz="6" w:space="0" w:color="auto"/>
              <w:bottom w:val="single" w:sz="6" w:space="0" w:color="auto"/>
              <w:right w:val="single" w:sz="6" w:space="0" w:color="auto"/>
            </w:tcBorders>
            <w:hideMark/>
          </w:tcPr>
          <w:p w14:paraId="668B6D94" w14:textId="77777777" w:rsidR="0050097D" w:rsidRDefault="0050097D" w:rsidP="00933C31">
            <w:pPr>
              <w:pStyle w:val="TAL"/>
              <w:rPr>
                <w:ins w:id="1117" w:author="Samsung" w:date="2025-08-18T10:58:00Z"/>
              </w:rPr>
            </w:pPr>
            <w:ins w:id="1118" w:author="Samsung" w:date="2025-08-18T10:58:00Z">
              <w:r>
                <w:t>204 No Content</w:t>
              </w:r>
            </w:ins>
          </w:p>
        </w:tc>
        <w:tc>
          <w:tcPr>
            <w:tcW w:w="2386" w:type="pct"/>
            <w:tcBorders>
              <w:top w:val="single" w:sz="6" w:space="0" w:color="auto"/>
              <w:left w:val="single" w:sz="6" w:space="0" w:color="auto"/>
              <w:bottom w:val="single" w:sz="6" w:space="0" w:color="auto"/>
              <w:right w:val="single" w:sz="6" w:space="0" w:color="auto"/>
            </w:tcBorders>
            <w:hideMark/>
          </w:tcPr>
          <w:p w14:paraId="0DF7B48A" w14:textId="77777777" w:rsidR="0050097D" w:rsidRDefault="0050097D" w:rsidP="00933C31">
            <w:pPr>
              <w:pStyle w:val="TAL"/>
              <w:rPr>
                <w:ins w:id="1119" w:author="Samsung" w:date="2025-08-18T10:58:00Z"/>
              </w:rPr>
            </w:pPr>
            <w:ins w:id="1120" w:author="Samsung" w:date="2025-08-18T10:58:00Z">
              <w:r>
                <w:t>Successful case. The AIMLE Split Operation Event Notification is successfully received and acknowledged.</w:t>
              </w:r>
            </w:ins>
          </w:p>
        </w:tc>
      </w:tr>
      <w:tr w:rsidR="0050097D" w14:paraId="37E901DA" w14:textId="77777777" w:rsidTr="00933C31">
        <w:trPr>
          <w:jc w:val="center"/>
          <w:ins w:id="1121" w:author="Samsung" w:date="2025-08-18T10:58:00Z"/>
        </w:trPr>
        <w:tc>
          <w:tcPr>
            <w:tcW w:w="1004" w:type="pct"/>
            <w:tcBorders>
              <w:top w:val="single" w:sz="6" w:space="0" w:color="auto"/>
              <w:left w:val="single" w:sz="6" w:space="0" w:color="auto"/>
              <w:bottom w:val="single" w:sz="6" w:space="0" w:color="auto"/>
              <w:right w:val="single" w:sz="6" w:space="0" w:color="auto"/>
            </w:tcBorders>
            <w:hideMark/>
          </w:tcPr>
          <w:p w14:paraId="0EA31C7E" w14:textId="77777777" w:rsidR="0050097D" w:rsidRDefault="0050097D" w:rsidP="00933C31">
            <w:pPr>
              <w:pStyle w:val="TAL"/>
              <w:rPr>
                <w:ins w:id="1122" w:author="Samsung" w:date="2025-08-18T10:58:00Z"/>
              </w:rPr>
            </w:pPr>
            <w:ins w:id="1123" w:author="Samsung" w:date="2025-08-18T10:58:00Z">
              <w:r>
                <w:t>n/a</w:t>
              </w:r>
            </w:ins>
          </w:p>
        </w:tc>
        <w:tc>
          <w:tcPr>
            <w:tcW w:w="215" w:type="pct"/>
            <w:tcBorders>
              <w:top w:val="single" w:sz="6" w:space="0" w:color="auto"/>
              <w:left w:val="single" w:sz="6" w:space="0" w:color="auto"/>
              <w:bottom w:val="single" w:sz="6" w:space="0" w:color="auto"/>
              <w:right w:val="single" w:sz="6" w:space="0" w:color="auto"/>
            </w:tcBorders>
          </w:tcPr>
          <w:p w14:paraId="2288CCA4" w14:textId="77777777" w:rsidR="0050097D" w:rsidRDefault="0050097D" w:rsidP="00933C31">
            <w:pPr>
              <w:pStyle w:val="TAC"/>
              <w:rPr>
                <w:ins w:id="1124" w:author="Samsung" w:date="2025-08-18T10:58:00Z"/>
              </w:rPr>
            </w:pPr>
          </w:p>
        </w:tc>
        <w:tc>
          <w:tcPr>
            <w:tcW w:w="604" w:type="pct"/>
            <w:tcBorders>
              <w:top w:val="single" w:sz="6" w:space="0" w:color="auto"/>
              <w:left w:val="single" w:sz="6" w:space="0" w:color="auto"/>
              <w:bottom w:val="single" w:sz="6" w:space="0" w:color="auto"/>
              <w:right w:val="single" w:sz="6" w:space="0" w:color="auto"/>
            </w:tcBorders>
          </w:tcPr>
          <w:p w14:paraId="751F7243" w14:textId="77777777" w:rsidR="0050097D" w:rsidRDefault="0050097D" w:rsidP="00933C31">
            <w:pPr>
              <w:pStyle w:val="TAC"/>
              <w:rPr>
                <w:ins w:id="1125" w:author="Samsung" w:date="2025-08-18T10:58:00Z"/>
              </w:rPr>
            </w:pPr>
          </w:p>
        </w:tc>
        <w:tc>
          <w:tcPr>
            <w:tcW w:w="791" w:type="pct"/>
            <w:tcBorders>
              <w:top w:val="single" w:sz="6" w:space="0" w:color="auto"/>
              <w:left w:val="single" w:sz="6" w:space="0" w:color="auto"/>
              <w:bottom w:val="single" w:sz="6" w:space="0" w:color="auto"/>
              <w:right w:val="single" w:sz="6" w:space="0" w:color="auto"/>
            </w:tcBorders>
            <w:hideMark/>
          </w:tcPr>
          <w:p w14:paraId="526F6781" w14:textId="77777777" w:rsidR="0050097D" w:rsidRDefault="0050097D" w:rsidP="00933C31">
            <w:pPr>
              <w:pStyle w:val="TAL"/>
              <w:rPr>
                <w:ins w:id="1126" w:author="Samsung" w:date="2025-08-18T10:58:00Z"/>
              </w:rPr>
            </w:pPr>
            <w:ins w:id="1127" w:author="Samsung" w:date="2025-08-18T10:58:00Z">
              <w:r>
                <w:t>307 Temporary Redirect</w:t>
              </w:r>
            </w:ins>
          </w:p>
        </w:tc>
        <w:tc>
          <w:tcPr>
            <w:tcW w:w="2386" w:type="pct"/>
            <w:tcBorders>
              <w:top w:val="single" w:sz="6" w:space="0" w:color="auto"/>
              <w:left w:val="single" w:sz="6" w:space="0" w:color="auto"/>
              <w:bottom w:val="single" w:sz="6" w:space="0" w:color="auto"/>
              <w:right w:val="single" w:sz="6" w:space="0" w:color="auto"/>
            </w:tcBorders>
          </w:tcPr>
          <w:p w14:paraId="16E2A0C0" w14:textId="77777777" w:rsidR="0050097D" w:rsidRDefault="0050097D" w:rsidP="00933C31">
            <w:pPr>
              <w:pStyle w:val="TAL"/>
              <w:rPr>
                <w:ins w:id="1128" w:author="Samsung" w:date="2025-08-18T10:58:00Z"/>
              </w:rPr>
            </w:pPr>
            <w:ins w:id="1129" w:author="Samsung" w:date="2025-08-18T10:58:00Z">
              <w:r>
                <w:t>Temporary redirection.</w:t>
              </w:r>
            </w:ins>
          </w:p>
          <w:p w14:paraId="0F3D93E9" w14:textId="77777777" w:rsidR="0050097D" w:rsidRDefault="0050097D" w:rsidP="00933C31">
            <w:pPr>
              <w:pStyle w:val="TAL"/>
              <w:rPr>
                <w:ins w:id="1130" w:author="Samsung" w:date="2025-08-18T10:58:00Z"/>
              </w:rPr>
            </w:pPr>
          </w:p>
          <w:p w14:paraId="486000ED" w14:textId="77777777" w:rsidR="0050097D" w:rsidRDefault="0050097D" w:rsidP="00933C31">
            <w:pPr>
              <w:pStyle w:val="TAL"/>
              <w:rPr>
                <w:ins w:id="1131" w:author="Samsung" w:date="2025-08-18T10:58:00Z"/>
              </w:rPr>
            </w:pPr>
            <w:ins w:id="1132" w:author="Samsung" w:date="2025-08-18T10:58:00Z">
              <w:r>
                <w:t>The response shall include a Location header field containing an alternative URI representing the endpoint of an alternative AIMLE service consumer where the notification should be sent.</w:t>
              </w:r>
            </w:ins>
          </w:p>
          <w:p w14:paraId="26104F2D" w14:textId="77777777" w:rsidR="0050097D" w:rsidRDefault="0050097D" w:rsidP="00933C31">
            <w:pPr>
              <w:pStyle w:val="TAL"/>
              <w:rPr>
                <w:ins w:id="1133" w:author="Samsung" w:date="2025-08-18T10:58:00Z"/>
              </w:rPr>
            </w:pPr>
          </w:p>
          <w:p w14:paraId="5ABA4B56" w14:textId="77777777" w:rsidR="0050097D" w:rsidRDefault="0050097D" w:rsidP="00933C31">
            <w:pPr>
              <w:pStyle w:val="TAL"/>
              <w:rPr>
                <w:ins w:id="1134" w:author="Samsung" w:date="2025-08-18T10:58:00Z"/>
              </w:rPr>
            </w:pPr>
            <w:ins w:id="1135" w:author="Samsung" w:date="2025-08-18T10:58:00Z">
              <w:r>
                <w:t>Redirection handling is described in clause 5.2.10 of 3GPP TS 29.122 [2].</w:t>
              </w:r>
            </w:ins>
          </w:p>
        </w:tc>
      </w:tr>
      <w:tr w:rsidR="0050097D" w14:paraId="497DF7DD" w14:textId="77777777" w:rsidTr="00933C31">
        <w:trPr>
          <w:jc w:val="center"/>
          <w:ins w:id="1136" w:author="Samsung" w:date="2025-08-18T10:58:00Z"/>
        </w:trPr>
        <w:tc>
          <w:tcPr>
            <w:tcW w:w="1004" w:type="pct"/>
            <w:tcBorders>
              <w:top w:val="single" w:sz="6" w:space="0" w:color="auto"/>
              <w:left w:val="single" w:sz="6" w:space="0" w:color="auto"/>
              <w:bottom w:val="single" w:sz="6" w:space="0" w:color="auto"/>
              <w:right w:val="single" w:sz="6" w:space="0" w:color="auto"/>
            </w:tcBorders>
            <w:hideMark/>
          </w:tcPr>
          <w:p w14:paraId="00F8D959" w14:textId="77777777" w:rsidR="0050097D" w:rsidRDefault="0050097D" w:rsidP="00933C31">
            <w:pPr>
              <w:pStyle w:val="TAL"/>
              <w:rPr>
                <w:ins w:id="1137" w:author="Samsung" w:date="2025-08-18T10:58:00Z"/>
              </w:rPr>
            </w:pPr>
            <w:ins w:id="1138" w:author="Samsung" w:date="2025-08-18T10:58:00Z">
              <w:r>
                <w:t>n/a</w:t>
              </w:r>
            </w:ins>
          </w:p>
        </w:tc>
        <w:tc>
          <w:tcPr>
            <w:tcW w:w="215" w:type="pct"/>
            <w:tcBorders>
              <w:top w:val="single" w:sz="6" w:space="0" w:color="auto"/>
              <w:left w:val="single" w:sz="6" w:space="0" w:color="auto"/>
              <w:bottom w:val="single" w:sz="6" w:space="0" w:color="auto"/>
              <w:right w:val="single" w:sz="6" w:space="0" w:color="auto"/>
            </w:tcBorders>
          </w:tcPr>
          <w:p w14:paraId="65B6D3F1" w14:textId="77777777" w:rsidR="0050097D" w:rsidRDefault="0050097D" w:rsidP="00933C31">
            <w:pPr>
              <w:pStyle w:val="TAC"/>
              <w:rPr>
                <w:ins w:id="1139" w:author="Samsung" w:date="2025-08-18T10:58:00Z"/>
              </w:rPr>
            </w:pPr>
          </w:p>
        </w:tc>
        <w:tc>
          <w:tcPr>
            <w:tcW w:w="604" w:type="pct"/>
            <w:tcBorders>
              <w:top w:val="single" w:sz="6" w:space="0" w:color="auto"/>
              <w:left w:val="single" w:sz="6" w:space="0" w:color="auto"/>
              <w:bottom w:val="single" w:sz="6" w:space="0" w:color="auto"/>
              <w:right w:val="single" w:sz="6" w:space="0" w:color="auto"/>
            </w:tcBorders>
          </w:tcPr>
          <w:p w14:paraId="31EDAFA0" w14:textId="77777777" w:rsidR="0050097D" w:rsidRDefault="0050097D" w:rsidP="00933C31">
            <w:pPr>
              <w:pStyle w:val="TAC"/>
              <w:rPr>
                <w:ins w:id="1140" w:author="Samsung" w:date="2025-08-18T10:58:00Z"/>
              </w:rPr>
            </w:pPr>
          </w:p>
        </w:tc>
        <w:tc>
          <w:tcPr>
            <w:tcW w:w="791" w:type="pct"/>
            <w:tcBorders>
              <w:top w:val="single" w:sz="6" w:space="0" w:color="auto"/>
              <w:left w:val="single" w:sz="6" w:space="0" w:color="auto"/>
              <w:bottom w:val="single" w:sz="6" w:space="0" w:color="auto"/>
              <w:right w:val="single" w:sz="6" w:space="0" w:color="auto"/>
            </w:tcBorders>
            <w:hideMark/>
          </w:tcPr>
          <w:p w14:paraId="067761B9" w14:textId="77777777" w:rsidR="0050097D" w:rsidRDefault="0050097D" w:rsidP="00933C31">
            <w:pPr>
              <w:pStyle w:val="TAL"/>
              <w:rPr>
                <w:ins w:id="1141" w:author="Samsung" w:date="2025-08-18T10:58:00Z"/>
              </w:rPr>
            </w:pPr>
            <w:ins w:id="1142" w:author="Samsung" w:date="2025-08-18T10:58:00Z">
              <w:r>
                <w:t>308 Permanent Redirect</w:t>
              </w:r>
            </w:ins>
          </w:p>
        </w:tc>
        <w:tc>
          <w:tcPr>
            <w:tcW w:w="2386" w:type="pct"/>
            <w:tcBorders>
              <w:top w:val="single" w:sz="6" w:space="0" w:color="auto"/>
              <w:left w:val="single" w:sz="6" w:space="0" w:color="auto"/>
              <w:bottom w:val="single" w:sz="6" w:space="0" w:color="auto"/>
              <w:right w:val="single" w:sz="6" w:space="0" w:color="auto"/>
            </w:tcBorders>
          </w:tcPr>
          <w:p w14:paraId="2CECAC75" w14:textId="77777777" w:rsidR="0050097D" w:rsidRDefault="0050097D" w:rsidP="00933C31">
            <w:pPr>
              <w:pStyle w:val="TAL"/>
              <w:rPr>
                <w:ins w:id="1143" w:author="Samsung" w:date="2025-08-18T10:58:00Z"/>
              </w:rPr>
            </w:pPr>
            <w:ins w:id="1144" w:author="Samsung" w:date="2025-08-18T10:58:00Z">
              <w:r>
                <w:t>Permanent redirection.</w:t>
              </w:r>
            </w:ins>
          </w:p>
          <w:p w14:paraId="0EA0CB77" w14:textId="77777777" w:rsidR="0050097D" w:rsidRDefault="0050097D" w:rsidP="00933C31">
            <w:pPr>
              <w:pStyle w:val="TAL"/>
              <w:rPr>
                <w:ins w:id="1145" w:author="Samsung" w:date="2025-08-18T10:58:00Z"/>
              </w:rPr>
            </w:pPr>
          </w:p>
          <w:p w14:paraId="49AA483B" w14:textId="77777777" w:rsidR="0050097D" w:rsidRDefault="0050097D" w:rsidP="00933C31">
            <w:pPr>
              <w:pStyle w:val="TAL"/>
              <w:rPr>
                <w:ins w:id="1146" w:author="Samsung" w:date="2025-08-18T10:58:00Z"/>
              </w:rPr>
            </w:pPr>
            <w:ins w:id="1147" w:author="Samsung" w:date="2025-08-18T10:58:00Z">
              <w:r>
                <w:t>The response shall include a Location header field containing an alternative URI representing the endpoint of an alternative AIMLE service consumer where the notification should be sent.</w:t>
              </w:r>
            </w:ins>
          </w:p>
          <w:p w14:paraId="7BCB3B8D" w14:textId="77777777" w:rsidR="0050097D" w:rsidRDefault="0050097D" w:rsidP="00933C31">
            <w:pPr>
              <w:pStyle w:val="TAL"/>
              <w:rPr>
                <w:ins w:id="1148" w:author="Samsung" w:date="2025-08-18T10:58:00Z"/>
              </w:rPr>
            </w:pPr>
          </w:p>
          <w:p w14:paraId="3EB89020" w14:textId="77777777" w:rsidR="0050097D" w:rsidRDefault="0050097D" w:rsidP="00933C31">
            <w:pPr>
              <w:pStyle w:val="TAL"/>
              <w:rPr>
                <w:ins w:id="1149" w:author="Samsung" w:date="2025-08-18T10:58:00Z"/>
              </w:rPr>
            </w:pPr>
            <w:ins w:id="1150" w:author="Samsung" w:date="2025-08-18T10:58:00Z">
              <w:r>
                <w:t>Redirection handling is described in clause 5.2.10 of 3GPP TS 29.122 [2].</w:t>
              </w:r>
            </w:ins>
          </w:p>
        </w:tc>
      </w:tr>
      <w:tr w:rsidR="0050097D" w14:paraId="47895ECF" w14:textId="77777777" w:rsidTr="00933C31">
        <w:trPr>
          <w:jc w:val="center"/>
          <w:ins w:id="1151" w:author="Samsung" w:date="2025-08-18T10:58:00Z"/>
        </w:trPr>
        <w:tc>
          <w:tcPr>
            <w:tcW w:w="5000" w:type="pct"/>
            <w:gridSpan w:val="5"/>
            <w:tcBorders>
              <w:top w:val="single" w:sz="6" w:space="0" w:color="auto"/>
              <w:left w:val="single" w:sz="6" w:space="0" w:color="auto"/>
              <w:bottom w:val="single" w:sz="6" w:space="0" w:color="000000"/>
              <w:right w:val="single" w:sz="6" w:space="0" w:color="auto"/>
            </w:tcBorders>
            <w:hideMark/>
          </w:tcPr>
          <w:p w14:paraId="009AA3C5" w14:textId="77777777" w:rsidR="0050097D" w:rsidRDefault="0050097D" w:rsidP="00933C31">
            <w:pPr>
              <w:pStyle w:val="TAN"/>
              <w:rPr>
                <w:ins w:id="1152" w:author="Samsung" w:date="2025-08-18T10:58:00Z"/>
              </w:rPr>
            </w:pPr>
            <w:ins w:id="1153" w:author="Samsung" w:date="2025-08-18T10:58:00Z">
              <w:r>
                <w:t>NOTE:</w:t>
              </w:r>
              <w:r>
                <w:rPr>
                  <w:noProof/>
                </w:rPr>
                <w:tab/>
                <w:t xml:space="preserve">The mandatory </w:t>
              </w:r>
              <w:r>
                <w:t>HTTP error status codes for the HTTP POST method listed in Table 5.2.6-1 of 3GPP TS 29.122 [2] shall also apply.</w:t>
              </w:r>
            </w:ins>
          </w:p>
        </w:tc>
      </w:tr>
    </w:tbl>
    <w:p w14:paraId="7C070569" w14:textId="77777777" w:rsidR="0050097D" w:rsidRDefault="0050097D" w:rsidP="0050097D">
      <w:pPr>
        <w:rPr>
          <w:ins w:id="1154" w:author="Samsung" w:date="2025-08-18T10:58:00Z"/>
          <w:lang w:eastAsia="zh-CN"/>
        </w:rPr>
      </w:pPr>
    </w:p>
    <w:p w14:paraId="34678D20" w14:textId="77777777" w:rsidR="0050097D" w:rsidRDefault="0050097D" w:rsidP="0050097D">
      <w:pPr>
        <w:pStyle w:val="TH"/>
        <w:rPr>
          <w:ins w:id="1155" w:author="Samsung" w:date="2025-08-18T10:58:00Z"/>
        </w:rPr>
      </w:pPr>
      <w:ins w:id="1156" w:author="Samsung" w:date="2025-08-18T10:58:00Z">
        <w:r>
          <w:t>Table 6.1.X.5.2.3-3: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0097D" w14:paraId="56C6E579" w14:textId="77777777" w:rsidTr="00933C31">
        <w:trPr>
          <w:jc w:val="center"/>
          <w:ins w:id="1157"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39DC165" w14:textId="77777777" w:rsidR="0050097D" w:rsidRDefault="0050097D" w:rsidP="00933C31">
            <w:pPr>
              <w:pStyle w:val="TAH"/>
              <w:rPr>
                <w:ins w:id="1158" w:author="Samsung" w:date="2025-08-18T10:58:00Z"/>
              </w:rPr>
            </w:pPr>
            <w:ins w:id="1159" w:author="Samsung" w:date="2025-08-18T10:58: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5610FF14" w14:textId="77777777" w:rsidR="0050097D" w:rsidRDefault="0050097D" w:rsidP="00933C31">
            <w:pPr>
              <w:pStyle w:val="TAH"/>
              <w:rPr>
                <w:ins w:id="1160" w:author="Samsung" w:date="2025-08-18T10:58:00Z"/>
              </w:rPr>
            </w:pPr>
            <w:ins w:id="1161" w:author="Samsung" w:date="2025-08-18T10:58: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651695BA" w14:textId="77777777" w:rsidR="0050097D" w:rsidRDefault="0050097D" w:rsidP="00933C31">
            <w:pPr>
              <w:pStyle w:val="TAH"/>
              <w:rPr>
                <w:ins w:id="1162" w:author="Samsung" w:date="2025-08-18T10:58:00Z"/>
              </w:rPr>
            </w:pPr>
            <w:ins w:id="1163" w:author="Samsung" w:date="2025-08-18T10:58: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2E7AFD41" w14:textId="77777777" w:rsidR="0050097D" w:rsidRDefault="0050097D" w:rsidP="00933C31">
            <w:pPr>
              <w:pStyle w:val="TAH"/>
              <w:rPr>
                <w:ins w:id="1164" w:author="Samsung" w:date="2025-08-18T10:58:00Z"/>
              </w:rPr>
            </w:pPr>
            <w:ins w:id="1165" w:author="Samsung" w:date="2025-08-18T10:58: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F5263AE" w14:textId="77777777" w:rsidR="0050097D" w:rsidRDefault="0050097D" w:rsidP="00933C31">
            <w:pPr>
              <w:pStyle w:val="TAH"/>
              <w:rPr>
                <w:ins w:id="1166" w:author="Samsung" w:date="2025-08-18T10:58:00Z"/>
              </w:rPr>
            </w:pPr>
            <w:ins w:id="1167" w:author="Samsung" w:date="2025-08-18T10:58:00Z">
              <w:r>
                <w:t>Description</w:t>
              </w:r>
            </w:ins>
          </w:p>
        </w:tc>
      </w:tr>
      <w:tr w:rsidR="0050097D" w14:paraId="37D52073" w14:textId="77777777" w:rsidTr="00933C31">
        <w:trPr>
          <w:jc w:val="center"/>
          <w:ins w:id="1168" w:author="Samsung" w:date="2025-08-18T10:58:00Z"/>
        </w:trPr>
        <w:tc>
          <w:tcPr>
            <w:tcW w:w="825" w:type="pct"/>
            <w:tcBorders>
              <w:top w:val="single" w:sz="6" w:space="0" w:color="auto"/>
              <w:left w:val="single" w:sz="6" w:space="0" w:color="auto"/>
              <w:bottom w:val="single" w:sz="6" w:space="0" w:color="auto"/>
              <w:right w:val="single" w:sz="6" w:space="0" w:color="auto"/>
            </w:tcBorders>
            <w:hideMark/>
          </w:tcPr>
          <w:p w14:paraId="275E35F0" w14:textId="77777777" w:rsidR="0050097D" w:rsidRDefault="0050097D" w:rsidP="00933C31">
            <w:pPr>
              <w:pStyle w:val="TAL"/>
              <w:rPr>
                <w:ins w:id="1169" w:author="Samsung" w:date="2025-08-18T10:58:00Z"/>
              </w:rPr>
            </w:pPr>
            <w:ins w:id="1170" w:author="Samsung" w:date="2025-08-18T10:58:00Z">
              <w:r>
                <w:t>Location</w:t>
              </w:r>
            </w:ins>
          </w:p>
        </w:tc>
        <w:tc>
          <w:tcPr>
            <w:tcW w:w="732" w:type="pct"/>
            <w:tcBorders>
              <w:top w:val="single" w:sz="6" w:space="0" w:color="auto"/>
              <w:left w:val="single" w:sz="6" w:space="0" w:color="auto"/>
              <w:bottom w:val="single" w:sz="6" w:space="0" w:color="auto"/>
              <w:right w:val="single" w:sz="6" w:space="0" w:color="auto"/>
            </w:tcBorders>
            <w:hideMark/>
          </w:tcPr>
          <w:p w14:paraId="64481000" w14:textId="77777777" w:rsidR="0050097D" w:rsidRDefault="0050097D" w:rsidP="00933C31">
            <w:pPr>
              <w:pStyle w:val="TAL"/>
              <w:rPr>
                <w:ins w:id="1171" w:author="Samsung" w:date="2025-08-18T10:58:00Z"/>
              </w:rPr>
            </w:pPr>
            <w:ins w:id="1172" w:author="Samsung" w:date="2025-08-18T10:58:00Z">
              <w:r>
                <w:t>string</w:t>
              </w:r>
            </w:ins>
          </w:p>
        </w:tc>
        <w:tc>
          <w:tcPr>
            <w:tcW w:w="217" w:type="pct"/>
            <w:tcBorders>
              <w:top w:val="single" w:sz="6" w:space="0" w:color="auto"/>
              <w:left w:val="single" w:sz="6" w:space="0" w:color="auto"/>
              <w:bottom w:val="single" w:sz="6" w:space="0" w:color="auto"/>
              <w:right w:val="single" w:sz="6" w:space="0" w:color="auto"/>
            </w:tcBorders>
            <w:hideMark/>
          </w:tcPr>
          <w:p w14:paraId="3B9ACBB5" w14:textId="77777777" w:rsidR="0050097D" w:rsidRDefault="0050097D" w:rsidP="00933C31">
            <w:pPr>
              <w:pStyle w:val="TAC"/>
              <w:rPr>
                <w:ins w:id="1173" w:author="Samsung" w:date="2025-08-18T10:58:00Z"/>
              </w:rPr>
            </w:pPr>
            <w:ins w:id="1174" w:author="Samsung" w:date="2025-08-18T10:58:00Z">
              <w:r>
                <w:t>M</w:t>
              </w:r>
            </w:ins>
          </w:p>
        </w:tc>
        <w:tc>
          <w:tcPr>
            <w:tcW w:w="581" w:type="pct"/>
            <w:tcBorders>
              <w:top w:val="single" w:sz="6" w:space="0" w:color="auto"/>
              <w:left w:val="single" w:sz="6" w:space="0" w:color="auto"/>
              <w:bottom w:val="single" w:sz="6" w:space="0" w:color="auto"/>
              <w:right w:val="single" w:sz="6" w:space="0" w:color="auto"/>
            </w:tcBorders>
            <w:hideMark/>
          </w:tcPr>
          <w:p w14:paraId="3C85B453" w14:textId="77777777" w:rsidR="0050097D" w:rsidRDefault="0050097D" w:rsidP="00933C31">
            <w:pPr>
              <w:pStyle w:val="TAL"/>
              <w:rPr>
                <w:ins w:id="1175" w:author="Samsung" w:date="2025-08-18T10:58:00Z"/>
              </w:rPr>
            </w:pPr>
            <w:ins w:id="1176" w:author="Samsung" w:date="2025-08-18T10:58: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70639842" w14:textId="77777777" w:rsidR="0050097D" w:rsidRDefault="0050097D" w:rsidP="00933C31">
            <w:pPr>
              <w:pStyle w:val="TAL"/>
              <w:rPr>
                <w:ins w:id="1177" w:author="Samsung" w:date="2025-08-18T10:58:00Z"/>
              </w:rPr>
            </w:pPr>
            <w:ins w:id="1178" w:author="Samsung" w:date="2025-08-18T10:58:00Z">
              <w:r>
                <w:t>Contains an alternative URI representing the end point of an alternative AIMLE service consumer towards which the notification should be redirected.</w:t>
              </w:r>
            </w:ins>
          </w:p>
        </w:tc>
      </w:tr>
    </w:tbl>
    <w:p w14:paraId="064ABB04" w14:textId="77777777" w:rsidR="0050097D" w:rsidRDefault="0050097D" w:rsidP="0050097D">
      <w:pPr>
        <w:rPr>
          <w:ins w:id="1179" w:author="Samsung" w:date="2025-08-18T10:58:00Z"/>
        </w:rPr>
      </w:pPr>
    </w:p>
    <w:p w14:paraId="7BF536C1" w14:textId="77777777" w:rsidR="0050097D" w:rsidRDefault="0050097D" w:rsidP="0050097D">
      <w:pPr>
        <w:pStyle w:val="TH"/>
        <w:rPr>
          <w:ins w:id="1180" w:author="Samsung" w:date="2025-08-18T10:58:00Z"/>
        </w:rPr>
      </w:pPr>
      <w:ins w:id="1181" w:author="Samsung" w:date="2025-08-18T10:58:00Z">
        <w:r>
          <w:t>Table 6.1.X.5.2.3-4: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0097D" w14:paraId="2C266634" w14:textId="77777777" w:rsidTr="00933C31">
        <w:trPr>
          <w:jc w:val="center"/>
          <w:ins w:id="1182"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942940F" w14:textId="77777777" w:rsidR="0050097D" w:rsidRDefault="0050097D" w:rsidP="00933C31">
            <w:pPr>
              <w:pStyle w:val="TAH"/>
              <w:rPr>
                <w:ins w:id="1183" w:author="Samsung" w:date="2025-08-18T10:58:00Z"/>
              </w:rPr>
            </w:pPr>
            <w:ins w:id="1184" w:author="Samsung" w:date="2025-08-18T10:58: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5A36C65C" w14:textId="77777777" w:rsidR="0050097D" w:rsidRDefault="0050097D" w:rsidP="00933C31">
            <w:pPr>
              <w:pStyle w:val="TAH"/>
              <w:rPr>
                <w:ins w:id="1185" w:author="Samsung" w:date="2025-08-18T10:58:00Z"/>
              </w:rPr>
            </w:pPr>
            <w:ins w:id="1186" w:author="Samsung" w:date="2025-08-18T10:58: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2649922" w14:textId="77777777" w:rsidR="0050097D" w:rsidRDefault="0050097D" w:rsidP="00933C31">
            <w:pPr>
              <w:pStyle w:val="TAH"/>
              <w:rPr>
                <w:ins w:id="1187" w:author="Samsung" w:date="2025-08-18T10:58:00Z"/>
              </w:rPr>
            </w:pPr>
            <w:ins w:id="1188" w:author="Samsung" w:date="2025-08-18T10:58: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68535B6E" w14:textId="77777777" w:rsidR="0050097D" w:rsidRDefault="0050097D" w:rsidP="00933C31">
            <w:pPr>
              <w:pStyle w:val="TAH"/>
              <w:rPr>
                <w:ins w:id="1189" w:author="Samsung" w:date="2025-08-18T10:58:00Z"/>
              </w:rPr>
            </w:pPr>
            <w:ins w:id="1190" w:author="Samsung" w:date="2025-08-18T10:58: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0E78000" w14:textId="77777777" w:rsidR="0050097D" w:rsidRDefault="0050097D" w:rsidP="00933C31">
            <w:pPr>
              <w:pStyle w:val="TAH"/>
              <w:rPr>
                <w:ins w:id="1191" w:author="Samsung" w:date="2025-08-18T10:58:00Z"/>
              </w:rPr>
            </w:pPr>
            <w:ins w:id="1192" w:author="Samsung" w:date="2025-08-18T10:58:00Z">
              <w:r>
                <w:t>Description</w:t>
              </w:r>
            </w:ins>
          </w:p>
        </w:tc>
      </w:tr>
      <w:tr w:rsidR="0050097D" w14:paraId="79A357B9" w14:textId="77777777" w:rsidTr="00933C31">
        <w:trPr>
          <w:jc w:val="center"/>
          <w:ins w:id="1193" w:author="Samsung" w:date="2025-08-18T10:58:00Z"/>
        </w:trPr>
        <w:tc>
          <w:tcPr>
            <w:tcW w:w="825" w:type="pct"/>
            <w:tcBorders>
              <w:top w:val="single" w:sz="6" w:space="0" w:color="auto"/>
              <w:left w:val="single" w:sz="6" w:space="0" w:color="auto"/>
              <w:bottom w:val="single" w:sz="6" w:space="0" w:color="auto"/>
              <w:right w:val="single" w:sz="6" w:space="0" w:color="auto"/>
            </w:tcBorders>
            <w:hideMark/>
          </w:tcPr>
          <w:p w14:paraId="582BA970" w14:textId="77777777" w:rsidR="0050097D" w:rsidRDefault="0050097D" w:rsidP="00933C31">
            <w:pPr>
              <w:pStyle w:val="TAL"/>
              <w:rPr>
                <w:ins w:id="1194" w:author="Samsung" w:date="2025-08-18T10:58:00Z"/>
              </w:rPr>
            </w:pPr>
            <w:ins w:id="1195" w:author="Samsung" w:date="2025-08-18T10:58:00Z">
              <w:r>
                <w:t>Location</w:t>
              </w:r>
            </w:ins>
          </w:p>
        </w:tc>
        <w:tc>
          <w:tcPr>
            <w:tcW w:w="732" w:type="pct"/>
            <w:tcBorders>
              <w:top w:val="single" w:sz="6" w:space="0" w:color="auto"/>
              <w:left w:val="single" w:sz="6" w:space="0" w:color="auto"/>
              <w:bottom w:val="single" w:sz="6" w:space="0" w:color="auto"/>
              <w:right w:val="single" w:sz="6" w:space="0" w:color="auto"/>
            </w:tcBorders>
            <w:hideMark/>
          </w:tcPr>
          <w:p w14:paraId="1E1011A5" w14:textId="77777777" w:rsidR="0050097D" w:rsidRDefault="0050097D" w:rsidP="00933C31">
            <w:pPr>
              <w:pStyle w:val="TAL"/>
              <w:rPr>
                <w:ins w:id="1196" w:author="Samsung" w:date="2025-08-18T10:58:00Z"/>
              </w:rPr>
            </w:pPr>
            <w:ins w:id="1197" w:author="Samsung" w:date="2025-08-18T10:58:00Z">
              <w:r>
                <w:t>string</w:t>
              </w:r>
            </w:ins>
          </w:p>
        </w:tc>
        <w:tc>
          <w:tcPr>
            <w:tcW w:w="217" w:type="pct"/>
            <w:tcBorders>
              <w:top w:val="single" w:sz="6" w:space="0" w:color="auto"/>
              <w:left w:val="single" w:sz="6" w:space="0" w:color="auto"/>
              <w:bottom w:val="single" w:sz="6" w:space="0" w:color="auto"/>
              <w:right w:val="single" w:sz="6" w:space="0" w:color="auto"/>
            </w:tcBorders>
            <w:hideMark/>
          </w:tcPr>
          <w:p w14:paraId="6981A641" w14:textId="77777777" w:rsidR="0050097D" w:rsidRDefault="0050097D" w:rsidP="00933C31">
            <w:pPr>
              <w:pStyle w:val="TAC"/>
              <w:rPr>
                <w:ins w:id="1198" w:author="Samsung" w:date="2025-08-18T10:58:00Z"/>
              </w:rPr>
            </w:pPr>
            <w:ins w:id="1199" w:author="Samsung" w:date="2025-08-18T10:58:00Z">
              <w:r>
                <w:t>M</w:t>
              </w:r>
            </w:ins>
          </w:p>
        </w:tc>
        <w:tc>
          <w:tcPr>
            <w:tcW w:w="581" w:type="pct"/>
            <w:tcBorders>
              <w:top w:val="single" w:sz="6" w:space="0" w:color="auto"/>
              <w:left w:val="single" w:sz="6" w:space="0" w:color="auto"/>
              <w:bottom w:val="single" w:sz="6" w:space="0" w:color="auto"/>
              <w:right w:val="single" w:sz="6" w:space="0" w:color="auto"/>
            </w:tcBorders>
            <w:hideMark/>
          </w:tcPr>
          <w:p w14:paraId="2DD3F81C" w14:textId="77777777" w:rsidR="0050097D" w:rsidRDefault="0050097D" w:rsidP="00933C31">
            <w:pPr>
              <w:pStyle w:val="TAL"/>
              <w:rPr>
                <w:ins w:id="1200" w:author="Samsung" w:date="2025-08-18T10:58:00Z"/>
              </w:rPr>
            </w:pPr>
            <w:ins w:id="1201" w:author="Samsung" w:date="2025-08-18T10:58: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37E2249C" w14:textId="77777777" w:rsidR="0050097D" w:rsidRDefault="0050097D" w:rsidP="00933C31">
            <w:pPr>
              <w:pStyle w:val="TAL"/>
              <w:rPr>
                <w:ins w:id="1202" w:author="Samsung" w:date="2025-08-18T10:58:00Z"/>
              </w:rPr>
            </w:pPr>
            <w:ins w:id="1203" w:author="Samsung" w:date="2025-08-18T10:58:00Z">
              <w:r>
                <w:t>Contains an alternative URI representing the end point of an alternative AIMLE service consumer towards which the notification should be redirected.</w:t>
              </w:r>
            </w:ins>
          </w:p>
        </w:tc>
      </w:tr>
    </w:tbl>
    <w:p w14:paraId="0A69595C" w14:textId="77777777" w:rsidR="0050097D" w:rsidRDefault="0050097D" w:rsidP="0050097D">
      <w:pPr>
        <w:rPr>
          <w:ins w:id="1204" w:author="Samsung" w:date="2025-08-18T10:58:00Z"/>
          <w:lang w:eastAsia="zh-CN"/>
        </w:rPr>
      </w:pPr>
    </w:p>
    <w:p w14:paraId="0695C95C" w14:textId="77777777" w:rsidR="0050097D" w:rsidRDefault="0050097D" w:rsidP="0050097D">
      <w:pPr>
        <w:pStyle w:val="Heading4"/>
        <w:rPr>
          <w:ins w:id="1205" w:author="Samsung" w:date="2025-08-18T10:58:00Z"/>
          <w:lang w:eastAsia="zh-CN"/>
        </w:rPr>
      </w:pPr>
      <w:bookmarkStart w:id="1206" w:name="_Toc199249589"/>
      <w:ins w:id="1207" w:author="Samsung" w:date="2025-08-18T10:58:00Z">
        <w:r>
          <w:rPr>
            <w:lang w:eastAsia="zh-CN"/>
          </w:rPr>
          <w:t>6.1</w:t>
        </w:r>
        <w:proofErr w:type="gramStart"/>
        <w:r>
          <w:rPr>
            <w:lang w:eastAsia="zh-CN"/>
          </w:rPr>
          <w:t>.X.6</w:t>
        </w:r>
        <w:proofErr w:type="gramEnd"/>
        <w:r>
          <w:rPr>
            <w:lang w:eastAsia="zh-CN"/>
          </w:rPr>
          <w:tab/>
          <w:t>Data Model</w:t>
        </w:r>
        <w:bookmarkEnd w:id="1206"/>
      </w:ins>
    </w:p>
    <w:p w14:paraId="3B5A84F8" w14:textId="77777777" w:rsidR="0050097D" w:rsidRDefault="0050097D" w:rsidP="0050097D">
      <w:pPr>
        <w:pStyle w:val="Heading5"/>
        <w:rPr>
          <w:ins w:id="1208" w:author="Samsung" w:date="2025-08-18T10:58:00Z"/>
          <w:lang w:eastAsia="zh-CN"/>
        </w:rPr>
      </w:pPr>
      <w:bookmarkStart w:id="1209" w:name="_Toc199249590"/>
      <w:ins w:id="1210" w:author="Samsung" w:date="2025-08-18T10:58:00Z">
        <w:r>
          <w:rPr>
            <w:lang w:eastAsia="zh-CN"/>
          </w:rPr>
          <w:t>6.1</w:t>
        </w:r>
        <w:proofErr w:type="gramStart"/>
        <w:r>
          <w:rPr>
            <w:lang w:eastAsia="zh-CN"/>
          </w:rPr>
          <w:t>.X.6.1</w:t>
        </w:r>
        <w:proofErr w:type="gramEnd"/>
        <w:r>
          <w:rPr>
            <w:lang w:eastAsia="zh-CN"/>
          </w:rPr>
          <w:tab/>
          <w:t>General</w:t>
        </w:r>
        <w:bookmarkEnd w:id="1209"/>
      </w:ins>
    </w:p>
    <w:p w14:paraId="1AAC00ED" w14:textId="77777777" w:rsidR="0050097D" w:rsidRDefault="0050097D" w:rsidP="0050097D">
      <w:pPr>
        <w:rPr>
          <w:ins w:id="1211" w:author="Samsung" w:date="2025-08-18T10:58:00Z"/>
          <w:lang w:eastAsia="zh-CN"/>
        </w:rPr>
      </w:pPr>
      <w:ins w:id="1212" w:author="Samsung" w:date="2025-08-18T10:58:00Z">
        <w:r>
          <w:rPr>
            <w:lang w:eastAsia="zh-CN"/>
          </w:rPr>
          <w:t>This clause specifies the application data model supported by the API.</w:t>
        </w:r>
      </w:ins>
    </w:p>
    <w:p w14:paraId="53AC4DFA" w14:textId="77777777" w:rsidR="0050097D" w:rsidRDefault="0050097D" w:rsidP="0050097D">
      <w:pPr>
        <w:rPr>
          <w:ins w:id="1213" w:author="Samsung" w:date="2025-08-18T10:58:00Z"/>
        </w:rPr>
      </w:pPr>
      <w:ins w:id="1214" w:author="Samsung" w:date="2025-08-18T10:58:00Z">
        <w:r>
          <w:t xml:space="preserve">Table 6.1.X.6.1-1 specifies the data types defined for the </w:t>
        </w:r>
        <w:proofErr w:type="spellStart"/>
        <w:r>
          <w:t>AIMLES_SplitOpEvent</w:t>
        </w:r>
        <w:proofErr w:type="spellEnd"/>
        <w:r>
          <w:t xml:space="preserve"> API.</w:t>
        </w:r>
      </w:ins>
    </w:p>
    <w:p w14:paraId="14384D69" w14:textId="77777777" w:rsidR="0050097D" w:rsidRDefault="0050097D" w:rsidP="0050097D">
      <w:pPr>
        <w:pStyle w:val="TH"/>
        <w:rPr>
          <w:ins w:id="1215" w:author="Samsung" w:date="2025-08-18T10:58:00Z"/>
        </w:rPr>
      </w:pPr>
      <w:ins w:id="1216" w:author="Samsung" w:date="2025-08-18T10:58:00Z">
        <w:r>
          <w:t xml:space="preserve">Table 6.1.X.6.1-1: </w:t>
        </w:r>
        <w:proofErr w:type="spellStart"/>
        <w:r>
          <w:t>AIMLES_SplitOpEvent</w:t>
        </w:r>
        <w:proofErr w:type="spellEnd"/>
        <w:r>
          <w:t xml:space="preserve"> API specific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32"/>
        <w:gridCol w:w="1598"/>
        <w:gridCol w:w="2704"/>
        <w:gridCol w:w="2443"/>
      </w:tblGrid>
      <w:tr w:rsidR="0050097D" w14:paraId="096753DD" w14:textId="77777777" w:rsidTr="00933C31">
        <w:trPr>
          <w:jc w:val="center"/>
          <w:ins w:id="1217" w:author="Samsung" w:date="2025-08-18T10:58:00Z"/>
        </w:trPr>
        <w:tc>
          <w:tcPr>
            <w:tcW w:w="3032" w:type="dxa"/>
            <w:tcBorders>
              <w:top w:val="single" w:sz="6" w:space="0" w:color="auto"/>
              <w:left w:val="single" w:sz="6" w:space="0" w:color="auto"/>
              <w:bottom w:val="single" w:sz="6" w:space="0" w:color="auto"/>
              <w:right w:val="single" w:sz="6" w:space="0" w:color="auto"/>
            </w:tcBorders>
            <w:shd w:val="clear" w:color="auto" w:fill="C0C0C0"/>
            <w:hideMark/>
          </w:tcPr>
          <w:p w14:paraId="4EFE6399" w14:textId="77777777" w:rsidR="0050097D" w:rsidRDefault="0050097D" w:rsidP="00933C31">
            <w:pPr>
              <w:pStyle w:val="TAH"/>
              <w:rPr>
                <w:ins w:id="1218" w:author="Samsung" w:date="2025-08-18T10:58:00Z"/>
              </w:rPr>
            </w:pPr>
            <w:ins w:id="1219" w:author="Samsung" w:date="2025-08-18T10:58:00Z">
              <w:r>
                <w:t>Data type</w:t>
              </w:r>
            </w:ins>
          </w:p>
        </w:tc>
        <w:tc>
          <w:tcPr>
            <w:tcW w:w="1598" w:type="dxa"/>
            <w:tcBorders>
              <w:top w:val="single" w:sz="6" w:space="0" w:color="auto"/>
              <w:left w:val="single" w:sz="6" w:space="0" w:color="auto"/>
              <w:bottom w:val="single" w:sz="6" w:space="0" w:color="auto"/>
              <w:right w:val="single" w:sz="6" w:space="0" w:color="auto"/>
            </w:tcBorders>
            <w:shd w:val="clear" w:color="auto" w:fill="C0C0C0"/>
            <w:hideMark/>
          </w:tcPr>
          <w:p w14:paraId="103FD61A" w14:textId="77777777" w:rsidR="0050097D" w:rsidRDefault="0050097D" w:rsidP="00933C31">
            <w:pPr>
              <w:pStyle w:val="TAH"/>
              <w:rPr>
                <w:ins w:id="1220" w:author="Samsung" w:date="2025-08-18T10:58:00Z"/>
              </w:rPr>
            </w:pPr>
            <w:ins w:id="1221" w:author="Samsung" w:date="2025-08-18T10:58:00Z">
              <w:r>
                <w:t>Section defined</w:t>
              </w:r>
            </w:ins>
          </w:p>
        </w:tc>
        <w:tc>
          <w:tcPr>
            <w:tcW w:w="2704" w:type="dxa"/>
            <w:tcBorders>
              <w:top w:val="single" w:sz="6" w:space="0" w:color="auto"/>
              <w:left w:val="single" w:sz="6" w:space="0" w:color="auto"/>
              <w:bottom w:val="single" w:sz="6" w:space="0" w:color="auto"/>
              <w:right w:val="single" w:sz="6" w:space="0" w:color="auto"/>
            </w:tcBorders>
            <w:shd w:val="clear" w:color="auto" w:fill="C0C0C0"/>
            <w:hideMark/>
          </w:tcPr>
          <w:p w14:paraId="7C055E09" w14:textId="77777777" w:rsidR="0050097D" w:rsidRDefault="0050097D" w:rsidP="00933C31">
            <w:pPr>
              <w:pStyle w:val="TAH"/>
              <w:rPr>
                <w:ins w:id="1222" w:author="Samsung" w:date="2025-08-18T10:58:00Z"/>
              </w:rPr>
            </w:pPr>
            <w:ins w:id="1223" w:author="Samsung" w:date="2025-08-18T10:58:00Z">
              <w:r>
                <w:t>Description</w:t>
              </w:r>
            </w:ins>
          </w:p>
        </w:tc>
        <w:tc>
          <w:tcPr>
            <w:tcW w:w="2443" w:type="dxa"/>
            <w:tcBorders>
              <w:top w:val="single" w:sz="6" w:space="0" w:color="auto"/>
              <w:left w:val="single" w:sz="6" w:space="0" w:color="auto"/>
              <w:bottom w:val="single" w:sz="6" w:space="0" w:color="auto"/>
              <w:right w:val="single" w:sz="6" w:space="0" w:color="auto"/>
            </w:tcBorders>
            <w:shd w:val="clear" w:color="auto" w:fill="C0C0C0"/>
            <w:hideMark/>
          </w:tcPr>
          <w:p w14:paraId="74F5811E" w14:textId="77777777" w:rsidR="0050097D" w:rsidRDefault="0050097D" w:rsidP="00933C31">
            <w:pPr>
              <w:pStyle w:val="TAH"/>
              <w:rPr>
                <w:ins w:id="1224" w:author="Samsung" w:date="2025-08-18T10:58:00Z"/>
              </w:rPr>
            </w:pPr>
            <w:ins w:id="1225" w:author="Samsung" w:date="2025-08-18T10:58:00Z">
              <w:r>
                <w:t>Applicability</w:t>
              </w:r>
            </w:ins>
          </w:p>
        </w:tc>
      </w:tr>
      <w:tr w:rsidR="0050097D" w14:paraId="180B68BD" w14:textId="77777777" w:rsidTr="00933C31">
        <w:trPr>
          <w:jc w:val="center"/>
          <w:ins w:id="1226" w:author="Samsung" w:date="2025-08-18T10:58:00Z"/>
        </w:trPr>
        <w:tc>
          <w:tcPr>
            <w:tcW w:w="3032" w:type="dxa"/>
            <w:tcBorders>
              <w:top w:val="single" w:sz="6" w:space="0" w:color="auto"/>
              <w:left w:val="single" w:sz="6" w:space="0" w:color="auto"/>
              <w:bottom w:val="single" w:sz="6" w:space="0" w:color="auto"/>
              <w:right w:val="single" w:sz="6" w:space="0" w:color="auto"/>
            </w:tcBorders>
          </w:tcPr>
          <w:p w14:paraId="5C08F16B" w14:textId="77777777" w:rsidR="0050097D" w:rsidRDefault="0050097D" w:rsidP="00933C31">
            <w:pPr>
              <w:pStyle w:val="TAL"/>
              <w:rPr>
                <w:ins w:id="1227" w:author="Samsung" w:date="2025-08-18T10:58:00Z"/>
                <w:noProof/>
              </w:rPr>
            </w:pPr>
            <w:proofErr w:type="spellStart"/>
            <w:ins w:id="1228" w:author="Samsung" w:date="2025-08-18T10:58:00Z">
              <w:r>
                <w:rPr>
                  <w:lang w:eastAsia="zh-CN"/>
                </w:rPr>
                <w:t>AssistanceInfo</w:t>
              </w:r>
              <w:proofErr w:type="spellEnd"/>
            </w:ins>
          </w:p>
        </w:tc>
        <w:tc>
          <w:tcPr>
            <w:tcW w:w="1598" w:type="dxa"/>
            <w:tcBorders>
              <w:top w:val="single" w:sz="6" w:space="0" w:color="auto"/>
              <w:left w:val="single" w:sz="6" w:space="0" w:color="auto"/>
              <w:bottom w:val="single" w:sz="6" w:space="0" w:color="auto"/>
              <w:right w:val="single" w:sz="6" w:space="0" w:color="auto"/>
            </w:tcBorders>
          </w:tcPr>
          <w:p w14:paraId="5E226F2F" w14:textId="77777777" w:rsidR="0050097D" w:rsidRDefault="0050097D" w:rsidP="00933C31">
            <w:pPr>
              <w:pStyle w:val="TAL"/>
              <w:rPr>
                <w:ins w:id="1229" w:author="Samsung" w:date="2025-08-18T10:58:00Z"/>
                <w:lang w:eastAsia="zh-CN"/>
              </w:rPr>
            </w:pPr>
            <w:ins w:id="1230" w:author="Samsung" w:date="2025-08-18T10:58:00Z">
              <w:r>
                <w:rPr>
                  <w:lang w:eastAsia="zh-CN"/>
                </w:rPr>
                <w:t>6.1.X.6.2.7</w:t>
              </w:r>
            </w:ins>
          </w:p>
        </w:tc>
        <w:tc>
          <w:tcPr>
            <w:tcW w:w="2704" w:type="dxa"/>
            <w:tcBorders>
              <w:top w:val="single" w:sz="6" w:space="0" w:color="auto"/>
              <w:left w:val="single" w:sz="6" w:space="0" w:color="auto"/>
              <w:bottom w:val="single" w:sz="6" w:space="0" w:color="auto"/>
              <w:right w:val="single" w:sz="6" w:space="0" w:color="auto"/>
            </w:tcBorders>
          </w:tcPr>
          <w:p w14:paraId="6A104BB1" w14:textId="77777777" w:rsidR="0050097D" w:rsidRDefault="0050097D" w:rsidP="00933C31">
            <w:pPr>
              <w:pStyle w:val="TAL"/>
              <w:rPr>
                <w:ins w:id="1231" w:author="Samsung" w:date="2025-08-18T10:58:00Z"/>
              </w:rPr>
            </w:pPr>
            <w:ins w:id="1232" w:author="Samsung" w:date="2025-08-18T10:58:00Z">
              <w:r>
                <w:t>Represents the split operation assistance information.</w:t>
              </w:r>
            </w:ins>
          </w:p>
        </w:tc>
        <w:tc>
          <w:tcPr>
            <w:tcW w:w="2443" w:type="dxa"/>
            <w:tcBorders>
              <w:top w:val="single" w:sz="6" w:space="0" w:color="auto"/>
              <w:left w:val="single" w:sz="6" w:space="0" w:color="auto"/>
              <w:bottom w:val="single" w:sz="6" w:space="0" w:color="auto"/>
              <w:right w:val="single" w:sz="6" w:space="0" w:color="auto"/>
            </w:tcBorders>
          </w:tcPr>
          <w:p w14:paraId="0E34BB8A" w14:textId="77777777" w:rsidR="0050097D" w:rsidRDefault="0050097D" w:rsidP="00933C31">
            <w:pPr>
              <w:pStyle w:val="TAL"/>
              <w:rPr>
                <w:ins w:id="1233" w:author="Samsung" w:date="2025-08-18T10:58:00Z"/>
              </w:rPr>
            </w:pPr>
          </w:p>
        </w:tc>
      </w:tr>
      <w:tr w:rsidR="0050097D" w14:paraId="65B60D0A" w14:textId="77777777" w:rsidTr="00933C31">
        <w:trPr>
          <w:jc w:val="center"/>
          <w:ins w:id="1234" w:author="Samsung" w:date="2025-08-18T10:58:00Z"/>
        </w:trPr>
        <w:tc>
          <w:tcPr>
            <w:tcW w:w="3032" w:type="dxa"/>
            <w:tcBorders>
              <w:top w:val="single" w:sz="6" w:space="0" w:color="auto"/>
              <w:left w:val="single" w:sz="6" w:space="0" w:color="auto"/>
              <w:bottom w:val="single" w:sz="6" w:space="0" w:color="auto"/>
              <w:right w:val="single" w:sz="6" w:space="0" w:color="auto"/>
            </w:tcBorders>
          </w:tcPr>
          <w:p w14:paraId="08BDD8B4" w14:textId="77777777" w:rsidR="0050097D" w:rsidRDefault="0050097D" w:rsidP="00933C31">
            <w:pPr>
              <w:pStyle w:val="TAL"/>
              <w:rPr>
                <w:ins w:id="1235" w:author="Samsung" w:date="2025-08-18T10:58:00Z"/>
                <w:noProof/>
              </w:rPr>
            </w:pPr>
            <w:proofErr w:type="spellStart"/>
            <w:ins w:id="1236" w:author="Samsung" w:date="2025-08-18T10:58:00Z">
              <w:r>
                <w:rPr>
                  <w:lang w:eastAsia="zh-CN"/>
                </w:rPr>
                <w:t>AvailabilityInfo</w:t>
              </w:r>
              <w:proofErr w:type="spellEnd"/>
            </w:ins>
          </w:p>
        </w:tc>
        <w:tc>
          <w:tcPr>
            <w:tcW w:w="1598" w:type="dxa"/>
            <w:tcBorders>
              <w:top w:val="single" w:sz="6" w:space="0" w:color="auto"/>
              <w:left w:val="single" w:sz="6" w:space="0" w:color="auto"/>
              <w:bottom w:val="single" w:sz="6" w:space="0" w:color="auto"/>
              <w:right w:val="single" w:sz="6" w:space="0" w:color="auto"/>
            </w:tcBorders>
          </w:tcPr>
          <w:p w14:paraId="762F3426" w14:textId="77777777" w:rsidR="0050097D" w:rsidRDefault="0050097D" w:rsidP="00933C31">
            <w:pPr>
              <w:pStyle w:val="TAL"/>
              <w:rPr>
                <w:ins w:id="1237" w:author="Samsung" w:date="2025-08-18T10:58:00Z"/>
                <w:lang w:eastAsia="zh-CN"/>
              </w:rPr>
            </w:pPr>
            <w:ins w:id="1238" w:author="Samsung" w:date="2025-08-18T10:58:00Z">
              <w:r>
                <w:rPr>
                  <w:lang w:eastAsia="zh-CN"/>
                </w:rPr>
                <w:t>6.1.X.6.2.8</w:t>
              </w:r>
            </w:ins>
          </w:p>
        </w:tc>
        <w:tc>
          <w:tcPr>
            <w:tcW w:w="2704" w:type="dxa"/>
            <w:tcBorders>
              <w:top w:val="single" w:sz="6" w:space="0" w:color="auto"/>
              <w:left w:val="single" w:sz="6" w:space="0" w:color="auto"/>
              <w:bottom w:val="single" w:sz="6" w:space="0" w:color="auto"/>
              <w:right w:val="single" w:sz="6" w:space="0" w:color="auto"/>
            </w:tcBorders>
          </w:tcPr>
          <w:p w14:paraId="0BF08FF1" w14:textId="77777777" w:rsidR="0050097D" w:rsidRDefault="0050097D" w:rsidP="00933C31">
            <w:pPr>
              <w:pStyle w:val="TAL"/>
              <w:rPr>
                <w:ins w:id="1239" w:author="Samsung" w:date="2025-08-18T10:58:00Z"/>
              </w:rPr>
            </w:pPr>
            <w:ins w:id="1240" w:author="Samsung" w:date="2025-08-18T10:58:00Z">
              <w:r>
                <w:t>Represents the split operation availability information.</w:t>
              </w:r>
            </w:ins>
          </w:p>
        </w:tc>
        <w:tc>
          <w:tcPr>
            <w:tcW w:w="2443" w:type="dxa"/>
            <w:tcBorders>
              <w:top w:val="single" w:sz="6" w:space="0" w:color="auto"/>
              <w:left w:val="single" w:sz="6" w:space="0" w:color="auto"/>
              <w:bottom w:val="single" w:sz="6" w:space="0" w:color="auto"/>
              <w:right w:val="single" w:sz="6" w:space="0" w:color="auto"/>
            </w:tcBorders>
          </w:tcPr>
          <w:p w14:paraId="26CEC707" w14:textId="77777777" w:rsidR="0050097D" w:rsidRDefault="0050097D" w:rsidP="00933C31">
            <w:pPr>
              <w:pStyle w:val="TAL"/>
              <w:rPr>
                <w:ins w:id="1241" w:author="Samsung" w:date="2025-08-18T10:58:00Z"/>
              </w:rPr>
            </w:pPr>
          </w:p>
        </w:tc>
      </w:tr>
      <w:tr w:rsidR="0050097D" w14:paraId="1C2AE31C" w14:textId="77777777" w:rsidTr="00933C31">
        <w:trPr>
          <w:jc w:val="center"/>
          <w:ins w:id="1242" w:author="Samsung" w:date="2025-08-18T10:58:00Z"/>
        </w:trPr>
        <w:tc>
          <w:tcPr>
            <w:tcW w:w="3032" w:type="dxa"/>
            <w:tcBorders>
              <w:top w:val="single" w:sz="6" w:space="0" w:color="auto"/>
              <w:left w:val="single" w:sz="6" w:space="0" w:color="auto"/>
              <w:bottom w:val="single" w:sz="6" w:space="0" w:color="auto"/>
              <w:right w:val="single" w:sz="6" w:space="0" w:color="auto"/>
            </w:tcBorders>
          </w:tcPr>
          <w:p w14:paraId="141F2D00" w14:textId="77777777" w:rsidR="0050097D" w:rsidRDefault="0050097D" w:rsidP="00933C31">
            <w:pPr>
              <w:pStyle w:val="TAL"/>
              <w:rPr>
                <w:ins w:id="1243" w:author="Samsung" w:date="2025-08-18T10:58:00Z"/>
                <w:lang w:eastAsia="zh-CN"/>
              </w:rPr>
            </w:pPr>
            <w:ins w:id="1244" w:author="Samsung" w:date="2025-08-18T10:58:00Z">
              <w:r>
                <w:rPr>
                  <w:noProof/>
                </w:rPr>
                <w:t>DiscFilters</w:t>
              </w:r>
            </w:ins>
          </w:p>
        </w:tc>
        <w:tc>
          <w:tcPr>
            <w:tcW w:w="1598" w:type="dxa"/>
            <w:tcBorders>
              <w:top w:val="single" w:sz="6" w:space="0" w:color="auto"/>
              <w:left w:val="single" w:sz="6" w:space="0" w:color="auto"/>
              <w:bottom w:val="single" w:sz="6" w:space="0" w:color="auto"/>
              <w:right w:val="single" w:sz="6" w:space="0" w:color="auto"/>
            </w:tcBorders>
          </w:tcPr>
          <w:p w14:paraId="0B0E0FDA" w14:textId="77777777" w:rsidR="0050097D" w:rsidRDefault="0050097D" w:rsidP="00933C31">
            <w:pPr>
              <w:pStyle w:val="TAL"/>
              <w:rPr>
                <w:ins w:id="1245" w:author="Samsung" w:date="2025-08-18T10:58:00Z"/>
                <w:lang w:eastAsia="zh-CN"/>
              </w:rPr>
            </w:pPr>
            <w:ins w:id="1246" w:author="Samsung" w:date="2025-08-18T10:58:00Z">
              <w:r>
                <w:rPr>
                  <w:lang w:eastAsia="zh-CN"/>
                </w:rPr>
                <w:t>6.1.X.6.2.5</w:t>
              </w:r>
            </w:ins>
          </w:p>
        </w:tc>
        <w:tc>
          <w:tcPr>
            <w:tcW w:w="2704" w:type="dxa"/>
            <w:tcBorders>
              <w:top w:val="single" w:sz="6" w:space="0" w:color="auto"/>
              <w:left w:val="single" w:sz="6" w:space="0" w:color="auto"/>
              <w:bottom w:val="single" w:sz="6" w:space="0" w:color="auto"/>
              <w:right w:val="single" w:sz="6" w:space="0" w:color="auto"/>
            </w:tcBorders>
          </w:tcPr>
          <w:p w14:paraId="3582D02C" w14:textId="77777777" w:rsidR="0050097D" w:rsidRDefault="0050097D" w:rsidP="00933C31">
            <w:pPr>
              <w:pStyle w:val="TAL"/>
              <w:rPr>
                <w:ins w:id="1247" w:author="Samsung" w:date="2025-08-18T10:58:00Z"/>
              </w:rPr>
            </w:pPr>
            <w:ins w:id="1248" w:author="Samsung" w:date="2025-08-18T10:58:00Z">
              <w:r>
                <w:t>Represents the discovery filters to determine matching split operation profile or nodes.</w:t>
              </w:r>
            </w:ins>
          </w:p>
        </w:tc>
        <w:tc>
          <w:tcPr>
            <w:tcW w:w="2443" w:type="dxa"/>
            <w:tcBorders>
              <w:top w:val="single" w:sz="6" w:space="0" w:color="auto"/>
              <w:left w:val="single" w:sz="6" w:space="0" w:color="auto"/>
              <w:bottom w:val="single" w:sz="6" w:space="0" w:color="auto"/>
              <w:right w:val="single" w:sz="6" w:space="0" w:color="auto"/>
            </w:tcBorders>
          </w:tcPr>
          <w:p w14:paraId="767907BD" w14:textId="77777777" w:rsidR="0050097D" w:rsidRDefault="0050097D" w:rsidP="00933C31">
            <w:pPr>
              <w:pStyle w:val="TAL"/>
              <w:rPr>
                <w:ins w:id="1249" w:author="Samsung" w:date="2025-08-18T10:58:00Z"/>
              </w:rPr>
            </w:pPr>
          </w:p>
        </w:tc>
      </w:tr>
      <w:tr w:rsidR="0050097D" w14:paraId="27C6C993" w14:textId="77777777" w:rsidTr="00933C31">
        <w:trPr>
          <w:jc w:val="center"/>
          <w:ins w:id="1250" w:author="Samsung" w:date="2025-08-18T10:58:00Z"/>
        </w:trPr>
        <w:tc>
          <w:tcPr>
            <w:tcW w:w="3032" w:type="dxa"/>
            <w:tcBorders>
              <w:top w:val="single" w:sz="6" w:space="0" w:color="auto"/>
              <w:left w:val="single" w:sz="6" w:space="0" w:color="auto"/>
              <w:bottom w:val="single" w:sz="6" w:space="0" w:color="auto"/>
              <w:right w:val="single" w:sz="6" w:space="0" w:color="auto"/>
            </w:tcBorders>
            <w:hideMark/>
          </w:tcPr>
          <w:p w14:paraId="34576FFB" w14:textId="77777777" w:rsidR="0050097D" w:rsidRDefault="0050097D" w:rsidP="00933C31">
            <w:pPr>
              <w:pStyle w:val="TAL"/>
              <w:rPr>
                <w:ins w:id="1251" w:author="Samsung" w:date="2025-08-18T10:58:00Z"/>
                <w:noProof/>
              </w:rPr>
            </w:pPr>
            <w:ins w:id="1252" w:author="Samsung" w:date="2025-08-18T10:58:00Z">
              <w:r>
                <w:rPr>
                  <w:noProof/>
                </w:rPr>
                <w:t>SplitOpEventSub</w:t>
              </w:r>
            </w:ins>
          </w:p>
        </w:tc>
        <w:tc>
          <w:tcPr>
            <w:tcW w:w="1598" w:type="dxa"/>
            <w:tcBorders>
              <w:top w:val="single" w:sz="6" w:space="0" w:color="auto"/>
              <w:left w:val="single" w:sz="6" w:space="0" w:color="auto"/>
              <w:bottom w:val="single" w:sz="6" w:space="0" w:color="auto"/>
              <w:right w:val="single" w:sz="6" w:space="0" w:color="auto"/>
            </w:tcBorders>
            <w:hideMark/>
          </w:tcPr>
          <w:p w14:paraId="196FBC9D" w14:textId="77777777" w:rsidR="0050097D" w:rsidRDefault="0050097D" w:rsidP="00933C31">
            <w:pPr>
              <w:pStyle w:val="TAL"/>
              <w:rPr>
                <w:ins w:id="1253" w:author="Samsung" w:date="2025-08-18T10:58:00Z"/>
                <w:lang w:eastAsia="zh-CN"/>
              </w:rPr>
            </w:pPr>
            <w:ins w:id="1254" w:author="Samsung" w:date="2025-08-18T10:58:00Z">
              <w:r>
                <w:rPr>
                  <w:lang w:eastAsia="zh-CN"/>
                </w:rPr>
                <w:t>6.1.X.6.2.2</w:t>
              </w:r>
            </w:ins>
          </w:p>
        </w:tc>
        <w:tc>
          <w:tcPr>
            <w:tcW w:w="2704" w:type="dxa"/>
            <w:tcBorders>
              <w:top w:val="single" w:sz="6" w:space="0" w:color="auto"/>
              <w:left w:val="single" w:sz="6" w:space="0" w:color="auto"/>
              <w:bottom w:val="single" w:sz="6" w:space="0" w:color="auto"/>
              <w:right w:val="single" w:sz="6" w:space="0" w:color="auto"/>
            </w:tcBorders>
            <w:hideMark/>
          </w:tcPr>
          <w:p w14:paraId="6EA39100" w14:textId="77777777" w:rsidR="0050097D" w:rsidRDefault="0050097D" w:rsidP="00933C31">
            <w:pPr>
              <w:pStyle w:val="TAL"/>
              <w:rPr>
                <w:ins w:id="1255" w:author="Samsung" w:date="2025-08-18T10:58:00Z"/>
              </w:rPr>
            </w:pPr>
            <w:ins w:id="1256" w:author="Samsung" w:date="2025-08-18T10:58:00Z">
              <w:r>
                <w:t>Represents the AIMLE Split Operation Event subscription information.</w:t>
              </w:r>
            </w:ins>
          </w:p>
        </w:tc>
        <w:tc>
          <w:tcPr>
            <w:tcW w:w="2443" w:type="dxa"/>
            <w:tcBorders>
              <w:top w:val="single" w:sz="6" w:space="0" w:color="auto"/>
              <w:left w:val="single" w:sz="6" w:space="0" w:color="auto"/>
              <w:bottom w:val="single" w:sz="6" w:space="0" w:color="auto"/>
              <w:right w:val="single" w:sz="6" w:space="0" w:color="auto"/>
            </w:tcBorders>
          </w:tcPr>
          <w:p w14:paraId="13FE8F29" w14:textId="77777777" w:rsidR="0050097D" w:rsidRDefault="0050097D" w:rsidP="00933C31">
            <w:pPr>
              <w:pStyle w:val="TAL"/>
              <w:rPr>
                <w:ins w:id="1257" w:author="Samsung" w:date="2025-08-18T10:58:00Z"/>
              </w:rPr>
            </w:pPr>
          </w:p>
        </w:tc>
      </w:tr>
      <w:tr w:rsidR="0050097D" w14:paraId="3DBBBA33" w14:textId="77777777" w:rsidTr="00933C31">
        <w:trPr>
          <w:jc w:val="center"/>
          <w:ins w:id="1258" w:author="Samsung" w:date="2025-08-18T10:58:00Z"/>
        </w:trPr>
        <w:tc>
          <w:tcPr>
            <w:tcW w:w="3032" w:type="dxa"/>
            <w:tcBorders>
              <w:top w:val="single" w:sz="6" w:space="0" w:color="auto"/>
              <w:left w:val="single" w:sz="6" w:space="0" w:color="auto"/>
              <w:bottom w:val="single" w:sz="6" w:space="0" w:color="auto"/>
              <w:right w:val="single" w:sz="6" w:space="0" w:color="auto"/>
            </w:tcBorders>
            <w:hideMark/>
          </w:tcPr>
          <w:p w14:paraId="102FD04A" w14:textId="77777777" w:rsidR="0050097D" w:rsidRDefault="0050097D" w:rsidP="00933C31">
            <w:pPr>
              <w:pStyle w:val="TAL"/>
              <w:rPr>
                <w:ins w:id="1259" w:author="Samsung" w:date="2025-08-18T10:58:00Z"/>
                <w:noProof/>
              </w:rPr>
            </w:pPr>
            <w:ins w:id="1260" w:author="Samsung" w:date="2025-08-18T10:58:00Z">
              <w:r>
                <w:rPr>
                  <w:noProof/>
                </w:rPr>
                <w:t>SplitOpEventSubPatch</w:t>
              </w:r>
            </w:ins>
          </w:p>
        </w:tc>
        <w:tc>
          <w:tcPr>
            <w:tcW w:w="1598" w:type="dxa"/>
            <w:tcBorders>
              <w:top w:val="single" w:sz="6" w:space="0" w:color="auto"/>
              <w:left w:val="single" w:sz="6" w:space="0" w:color="auto"/>
              <w:bottom w:val="single" w:sz="6" w:space="0" w:color="auto"/>
              <w:right w:val="single" w:sz="6" w:space="0" w:color="auto"/>
            </w:tcBorders>
            <w:hideMark/>
          </w:tcPr>
          <w:p w14:paraId="15567017" w14:textId="77777777" w:rsidR="0050097D" w:rsidRDefault="0050097D" w:rsidP="00933C31">
            <w:pPr>
              <w:pStyle w:val="TAL"/>
              <w:rPr>
                <w:ins w:id="1261" w:author="Samsung" w:date="2025-08-18T10:58:00Z"/>
                <w:lang w:eastAsia="zh-CN"/>
              </w:rPr>
            </w:pPr>
            <w:ins w:id="1262" w:author="Samsung" w:date="2025-08-18T10:58:00Z">
              <w:r>
                <w:rPr>
                  <w:lang w:eastAsia="zh-CN"/>
                </w:rPr>
                <w:t>6.1.X.6.2.3</w:t>
              </w:r>
            </w:ins>
          </w:p>
        </w:tc>
        <w:tc>
          <w:tcPr>
            <w:tcW w:w="2704" w:type="dxa"/>
            <w:tcBorders>
              <w:top w:val="single" w:sz="6" w:space="0" w:color="auto"/>
              <w:left w:val="single" w:sz="6" w:space="0" w:color="auto"/>
              <w:bottom w:val="single" w:sz="6" w:space="0" w:color="auto"/>
              <w:right w:val="single" w:sz="6" w:space="0" w:color="auto"/>
            </w:tcBorders>
            <w:hideMark/>
          </w:tcPr>
          <w:p w14:paraId="3016E797" w14:textId="77777777" w:rsidR="0050097D" w:rsidRDefault="0050097D" w:rsidP="00933C31">
            <w:pPr>
              <w:pStyle w:val="TAL"/>
              <w:rPr>
                <w:ins w:id="1263" w:author="Samsung" w:date="2025-08-18T10:58:00Z"/>
              </w:rPr>
            </w:pPr>
            <w:ins w:id="1264" w:author="Samsung" w:date="2025-08-18T10:58:00Z">
              <w:r>
                <w:t>Represents the requested modifications to the AIMLE Split Operation Event subscription information.</w:t>
              </w:r>
            </w:ins>
          </w:p>
        </w:tc>
        <w:tc>
          <w:tcPr>
            <w:tcW w:w="2443" w:type="dxa"/>
            <w:tcBorders>
              <w:top w:val="single" w:sz="6" w:space="0" w:color="auto"/>
              <w:left w:val="single" w:sz="6" w:space="0" w:color="auto"/>
              <w:bottom w:val="single" w:sz="6" w:space="0" w:color="auto"/>
              <w:right w:val="single" w:sz="6" w:space="0" w:color="auto"/>
            </w:tcBorders>
          </w:tcPr>
          <w:p w14:paraId="79BF5F66" w14:textId="77777777" w:rsidR="0050097D" w:rsidRDefault="0050097D" w:rsidP="00933C31">
            <w:pPr>
              <w:pStyle w:val="TAL"/>
              <w:rPr>
                <w:ins w:id="1265" w:author="Samsung" w:date="2025-08-18T10:58:00Z"/>
              </w:rPr>
            </w:pPr>
          </w:p>
        </w:tc>
      </w:tr>
      <w:tr w:rsidR="0050097D" w14:paraId="6A113864" w14:textId="77777777" w:rsidTr="00933C31">
        <w:trPr>
          <w:jc w:val="center"/>
          <w:ins w:id="1266" w:author="Samsung" w:date="2025-08-18T10:58:00Z"/>
        </w:trPr>
        <w:tc>
          <w:tcPr>
            <w:tcW w:w="3032" w:type="dxa"/>
            <w:tcBorders>
              <w:top w:val="single" w:sz="6" w:space="0" w:color="auto"/>
              <w:left w:val="single" w:sz="6" w:space="0" w:color="auto"/>
              <w:bottom w:val="single" w:sz="6" w:space="0" w:color="auto"/>
              <w:right w:val="single" w:sz="6" w:space="0" w:color="auto"/>
            </w:tcBorders>
            <w:hideMark/>
          </w:tcPr>
          <w:p w14:paraId="65E310F7" w14:textId="77777777" w:rsidR="0050097D" w:rsidRDefault="0050097D" w:rsidP="00933C31">
            <w:pPr>
              <w:pStyle w:val="TAL"/>
              <w:rPr>
                <w:ins w:id="1267" w:author="Samsung" w:date="2025-08-18T10:58:00Z"/>
                <w:noProof/>
              </w:rPr>
            </w:pPr>
            <w:ins w:id="1268" w:author="Samsung" w:date="2025-08-18T10:58:00Z">
              <w:r>
                <w:rPr>
                  <w:noProof/>
                </w:rPr>
                <w:t>SplitOpEventSubNotif</w:t>
              </w:r>
            </w:ins>
          </w:p>
        </w:tc>
        <w:tc>
          <w:tcPr>
            <w:tcW w:w="1598" w:type="dxa"/>
            <w:tcBorders>
              <w:top w:val="single" w:sz="6" w:space="0" w:color="auto"/>
              <w:left w:val="single" w:sz="6" w:space="0" w:color="auto"/>
              <w:bottom w:val="single" w:sz="6" w:space="0" w:color="auto"/>
              <w:right w:val="single" w:sz="6" w:space="0" w:color="auto"/>
            </w:tcBorders>
            <w:hideMark/>
          </w:tcPr>
          <w:p w14:paraId="530EB6C9" w14:textId="77777777" w:rsidR="0050097D" w:rsidRDefault="0050097D" w:rsidP="00933C31">
            <w:pPr>
              <w:pStyle w:val="TAL"/>
              <w:rPr>
                <w:ins w:id="1269" w:author="Samsung" w:date="2025-08-18T10:58:00Z"/>
                <w:lang w:eastAsia="zh-CN"/>
              </w:rPr>
            </w:pPr>
            <w:ins w:id="1270" w:author="Samsung" w:date="2025-08-18T10:58:00Z">
              <w:r>
                <w:rPr>
                  <w:lang w:eastAsia="zh-CN"/>
                </w:rPr>
                <w:t>6.1.X.6.2.4</w:t>
              </w:r>
            </w:ins>
          </w:p>
        </w:tc>
        <w:tc>
          <w:tcPr>
            <w:tcW w:w="2704" w:type="dxa"/>
            <w:tcBorders>
              <w:top w:val="single" w:sz="6" w:space="0" w:color="auto"/>
              <w:left w:val="single" w:sz="6" w:space="0" w:color="auto"/>
              <w:bottom w:val="single" w:sz="6" w:space="0" w:color="auto"/>
              <w:right w:val="single" w:sz="6" w:space="0" w:color="auto"/>
            </w:tcBorders>
            <w:hideMark/>
          </w:tcPr>
          <w:p w14:paraId="76871BCD" w14:textId="77777777" w:rsidR="0050097D" w:rsidRDefault="0050097D" w:rsidP="00933C31">
            <w:pPr>
              <w:pStyle w:val="TAL"/>
              <w:rPr>
                <w:ins w:id="1271" w:author="Samsung" w:date="2025-08-18T10:58:00Z"/>
              </w:rPr>
            </w:pPr>
            <w:ins w:id="1272" w:author="Samsung" w:date="2025-08-18T10:58:00Z">
              <w:r>
                <w:t>Represents the AIMLE Split Operation Event notification.</w:t>
              </w:r>
            </w:ins>
          </w:p>
        </w:tc>
        <w:tc>
          <w:tcPr>
            <w:tcW w:w="2443" w:type="dxa"/>
            <w:tcBorders>
              <w:top w:val="single" w:sz="6" w:space="0" w:color="auto"/>
              <w:left w:val="single" w:sz="6" w:space="0" w:color="auto"/>
              <w:bottom w:val="single" w:sz="6" w:space="0" w:color="auto"/>
              <w:right w:val="single" w:sz="6" w:space="0" w:color="auto"/>
            </w:tcBorders>
          </w:tcPr>
          <w:p w14:paraId="38427F0F" w14:textId="77777777" w:rsidR="0050097D" w:rsidRDefault="0050097D" w:rsidP="00933C31">
            <w:pPr>
              <w:pStyle w:val="TAL"/>
              <w:rPr>
                <w:ins w:id="1273" w:author="Samsung" w:date="2025-08-18T10:58:00Z"/>
              </w:rPr>
            </w:pPr>
          </w:p>
        </w:tc>
      </w:tr>
      <w:tr w:rsidR="0050097D" w14:paraId="471D8661" w14:textId="77777777" w:rsidTr="00933C31">
        <w:trPr>
          <w:jc w:val="center"/>
          <w:ins w:id="1274" w:author="Samsung" w:date="2025-08-18T10:58:00Z"/>
        </w:trPr>
        <w:tc>
          <w:tcPr>
            <w:tcW w:w="3032" w:type="dxa"/>
            <w:tcBorders>
              <w:top w:val="single" w:sz="6" w:space="0" w:color="auto"/>
              <w:left w:val="single" w:sz="6" w:space="0" w:color="auto"/>
              <w:bottom w:val="single" w:sz="6" w:space="0" w:color="auto"/>
              <w:right w:val="single" w:sz="6" w:space="0" w:color="auto"/>
            </w:tcBorders>
          </w:tcPr>
          <w:p w14:paraId="31AD3B48" w14:textId="77777777" w:rsidR="0050097D" w:rsidRPr="00B92142" w:rsidRDefault="0050097D" w:rsidP="00933C31">
            <w:pPr>
              <w:pStyle w:val="TAL"/>
              <w:rPr>
                <w:ins w:id="1275" w:author="Samsung" w:date="2025-08-18T10:58:00Z"/>
                <w:lang w:eastAsia="zh-CN"/>
              </w:rPr>
            </w:pPr>
            <w:proofErr w:type="spellStart"/>
            <w:ins w:id="1276" w:author="Samsung" w:date="2025-08-18T10:58:00Z">
              <w:r>
                <w:rPr>
                  <w:lang w:eastAsia="zh-CN"/>
                </w:rPr>
                <w:t>SplitOpPipelineInfo</w:t>
              </w:r>
              <w:proofErr w:type="spellEnd"/>
            </w:ins>
          </w:p>
        </w:tc>
        <w:tc>
          <w:tcPr>
            <w:tcW w:w="1598" w:type="dxa"/>
            <w:tcBorders>
              <w:top w:val="single" w:sz="6" w:space="0" w:color="auto"/>
              <w:left w:val="single" w:sz="6" w:space="0" w:color="auto"/>
              <w:bottom w:val="single" w:sz="6" w:space="0" w:color="auto"/>
              <w:right w:val="single" w:sz="6" w:space="0" w:color="auto"/>
            </w:tcBorders>
          </w:tcPr>
          <w:p w14:paraId="5DC802A9" w14:textId="77777777" w:rsidR="0050097D" w:rsidRDefault="0050097D" w:rsidP="00933C31">
            <w:pPr>
              <w:pStyle w:val="TAL"/>
              <w:rPr>
                <w:ins w:id="1277" w:author="Samsung" w:date="2025-08-18T10:58:00Z"/>
                <w:lang w:eastAsia="zh-CN"/>
              </w:rPr>
            </w:pPr>
            <w:ins w:id="1278" w:author="Samsung" w:date="2025-08-18T10:58:00Z">
              <w:r>
                <w:rPr>
                  <w:lang w:eastAsia="zh-CN"/>
                </w:rPr>
                <w:t>6.1.X.6.2.6</w:t>
              </w:r>
            </w:ins>
          </w:p>
        </w:tc>
        <w:tc>
          <w:tcPr>
            <w:tcW w:w="2704" w:type="dxa"/>
            <w:tcBorders>
              <w:top w:val="single" w:sz="6" w:space="0" w:color="auto"/>
              <w:left w:val="single" w:sz="6" w:space="0" w:color="auto"/>
              <w:bottom w:val="single" w:sz="6" w:space="0" w:color="auto"/>
              <w:right w:val="single" w:sz="6" w:space="0" w:color="auto"/>
            </w:tcBorders>
          </w:tcPr>
          <w:p w14:paraId="5D1AEE80" w14:textId="77777777" w:rsidR="0050097D" w:rsidRDefault="0050097D" w:rsidP="00933C31">
            <w:pPr>
              <w:pStyle w:val="TAL"/>
              <w:rPr>
                <w:ins w:id="1279" w:author="Samsung" w:date="2025-08-18T10:58:00Z"/>
              </w:rPr>
            </w:pPr>
            <w:ins w:id="1280" w:author="Samsung" w:date="2025-08-18T10:58:00Z">
              <w:r>
                <w:t>Represents split operation pipeline information.</w:t>
              </w:r>
            </w:ins>
          </w:p>
        </w:tc>
        <w:tc>
          <w:tcPr>
            <w:tcW w:w="2443" w:type="dxa"/>
            <w:tcBorders>
              <w:top w:val="single" w:sz="6" w:space="0" w:color="auto"/>
              <w:left w:val="single" w:sz="6" w:space="0" w:color="auto"/>
              <w:bottom w:val="single" w:sz="6" w:space="0" w:color="auto"/>
              <w:right w:val="single" w:sz="6" w:space="0" w:color="auto"/>
            </w:tcBorders>
          </w:tcPr>
          <w:p w14:paraId="6D3C8DEC" w14:textId="77777777" w:rsidR="0050097D" w:rsidRDefault="0050097D" w:rsidP="00933C31">
            <w:pPr>
              <w:pStyle w:val="TAL"/>
              <w:rPr>
                <w:ins w:id="1281" w:author="Samsung" w:date="2025-08-18T10:58:00Z"/>
              </w:rPr>
            </w:pPr>
          </w:p>
        </w:tc>
      </w:tr>
      <w:tr w:rsidR="0050097D" w14:paraId="02B2DD9D" w14:textId="77777777" w:rsidTr="00933C31">
        <w:trPr>
          <w:jc w:val="center"/>
          <w:ins w:id="1282" w:author="Samsung" w:date="2025-08-18T10:58:00Z"/>
        </w:trPr>
        <w:tc>
          <w:tcPr>
            <w:tcW w:w="3032" w:type="dxa"/>
            <w:tcBorders>
              <w:top w:val="single" w:sz="6" w:space="0" w:color="auto"/>
              <w:left w:val="single" w:sz="6" w:space="0" w:color="auto"/>
              <w:bottom w:val="single" w:sz="6" w:space="0" w:color="auto"/>
              <w:right w:val="single" w:sz="6" w:space="0" w:color="auto"/>
            </w:tcBorders>
          </w:tcPr>
          <w:p w14:paraId="52B90397" w14:textId="77777777" w:rsidR="0050097D" w:rsidRPr="00B92142" w:rsidRDefault="0050097D" w:rsidP="00933C31">
            <w:pPr>
              <w:pStyle w:val="TAL"/>
              <w:rPr>
                <w:ins w:id="1283" w:author="Samsung" w:date="2025-08-18T10:58:00Z"/>
                <w:lang w:eastAsia="zh-CN"/>
              </w:rPr>
            </w:pPr>
            <w:proofErr w:type="spellStart"/>
            <w:ins w:id="1284" w:author="Samsung" w:date="2025-08-18T10:58:00Z">
              <w:r>
                <w:rPr>
                  <w:lang w:eastAsia="zh-CN"/>
                </w:rPr>
                <w:t>SplitOpProfile</w:t>
              </w:r>
              <w:proofErr w:type="spellEnd"/>
            </w:ins>
          </w:p>
        </w:tc>
        <w:tc>
          <w:tcPr>
            <w:tcW w:w="1598" w:type="dxa"/>
            <w:tcBorders>
              <w:top w:val="single" w:sz="6" w:space="0" w:color="auto"/>
              <w:left w:val="single" w:sz="6" w:space="0" w:color="auto"/>
              <w:bottom w:val="single" w:sz="6" w:space="0" w:color="auto"/>
              <w:right w:val="single" w:sz="6" w:space="0" w:color="auto"/>
            </w:tcBorders>
          </w:tcPr>
          <w:p w14:paraId="1ECB9538" w14:textId="77777777" w:rsidR="0050097D" w:rsidRDefault="0050097D" w:rsidP="00933C31">
            <w:pPr>
              <w:pStyle w:val="TAL"/>
              <w:rPr>
                <w:ins w:id="1285" w:author="Samsung" w:date="2025-08-18T10:58:00Z"/>
                <w:lang w:eastAsia="zh-CN"/>
              </w:rPr>
            </w:pPr>
            <w:ins w:id="1286" w:author="Samsung" w:date="2025-08-18T10:58:00Z">
              <w:r>
                <w:rPr>
                  <w:lang w:eastAsia="zh-CN"/>
                </w:rPr>
                <w:t>6.1.X.6.2.9</w:t>
              </w:r>
            </w:ins>
          </w:p>
        </w:tc>
        <w:tc>
          <w:tcPr>
            <w:tcW w:w="2704" w:type="dxa"/>
            <w:tcBorders>
              <w:top w:val="single" w:sz="6" w:space="0" w:color="auto"/>
              <w:left w:val="single" w:sz="6" w:space="0" w:color="auto"/>
              <w:bottom w:val="single" w:sz="6" w:space="0" w:color="auto"/>
              <w:right w:val="single" w:sz="6" w:space="0" w:color="auto"/>
            </w:tcBorders>
          </w:tcPr>
          <w:p w14:paraId="03284543" w14:textId="77777777" w:rsidR="0050097D" w:rsidRDefault="0050097D" w:rsidP="00933C31">
            <w:pPr>
              <w:pStyle w:val="TAL"/>
              <w:rPr>
                <w:ins w:id="1287" w:author="Samsung" w:date="2025-08-18T10:58:00Z"/>
              </w:rPr>
            </w:pPr>
            <w:ins w:id="1288" w:author="Samsung" w:date="2025-08-18T10:58:00Z">
              <w:r>
                <w:t>Represents the split operation profile that VAL server participates to.</w:t>
              </w:r>
            </w:ins>
          </w:p>
        </w:tc>
        <w:tc>
          <w:tcPr>
            <w:tcW w:w="2443" w:type="dxa"/>
            <w:tcBorders>
              <w:top w:val="single" w:sz="6" w:space="0" w:color="auto"/>
              <w:left w:val="single" w:sz="6" w:space="0" w:color="auto"/>
              <w:bottom w:val="single" w:sz="6" w:space="0" w:color="auto"/>
              <w:right w:val="single" w:sz="6" w:space="0" w:color="auto"/>
            </w:tcBorders>
          </w:tcPr>
          <w:p w14:paraId="3AF5CC7E" w14:textId="77777777" w:rsidR="0050097D" w:rsidRDefault="0050097D" w:rsidP="00933C31">
            <w:pPr>
              <w:pStyle w:val="TAL"/>
              <w:rPr>
                <w:ins w:id="1289" w:author="Samsung" w:date="2025-08-18T10:58:00Z"/>
              </w:rPr>
            </w:pPr>
          </w:p>
        </w:tc>
      </w:tr>
      <w:tr w:rsidR="0050097D" w14:paraId="6E4308A8" w14:textId="77777777" w:rsidTr="00933C31">
        <w:trPr>
          <w:jc w:val="center"/>
          <w:ins w:id="1290" w:author="Samsung" w:date="2025-08-18T10:58:00Z"/>
        </w:trPr>
        <w:tc>
          <w:tcPr>
            <w:tcW w:w="3032" w:type="dxa"/>
            <w:tcBorders>
              <w:top w:val="single" w:sz="6" w:space="0" w:color="auto"/>
              <w:left w:val="single" w:sz="6" w:space="0" w:color="auto"/>
              <w:bottom w:val="single" w:sz="6" w:space="0" w:color="auto"/>
              <w:right w:val="single" w:sz="6" w:space="0" w:color="auto"/>
            </w:tcBorders>
          </w:tcPr>
          <w:p w14:paraId="22EC805E" w14:textId="77777777" w:rsidR="0050097D" w:rsidRPr="00B92142" w:rsidRDefault="0050097D" w:rsidP="00933C31">
            <w:pPr>
              <w:pStyle w:val="TAL"/>
              <w:rPr>
                <w:ins w:id="1291" w:author="Samsung" w:date="2025-08-18T10:58:00Z"/>
                <w:lang w:eastAsia="zh-CN"/>
              </w:rPr>
            </w:pPr>
            <w:proofErr w:type="spellStart"/>
            <w:ins w:id="1292" w:author="Samsung" w:date="2025-08-18T10:58:00Z">
              <w:r>
                <w:rPr>
                  <w:lang w:eastAsia="zh-CN"/>
                </w:rPr>
                <w:t>StageInfo</w:t>
              </w:r>
              <w:proofErr w:type="spellEnd"/>
            </w:ins>
          </w:p>
        </w:tc>
        <w:tc>
          <w:tcPr>
            <w:tcW w:w="1598" w:type="dxa"/>
            <w:tcBorders>
              <w:top w:val="single" w:sz="6" w:space="0" w:color="auto"/>
              <w:left w:val="single" w:sz="6" w:space="0" w:color="auto"/>
              <w:bottom w:val="single" w:sz="6" w:space="0" w:color="auto"/>
              <w:right w:val="single" w:sz="6" w:space="0" w:color="auto"/>
            </w:tcBorders>
          </w:tcPr>
          <w:p w14:paraId="66054FB2" w14:textId="77777777" w:rsidR="0050097D" w:rsidRDefault="0050097D" w:rsidP="00933C31">
            <w:pPr>
              <w:pStyle w:val="TAL"/>
              <w:rPr>
                <w:ins w:id="1293" w:author="Samsung" w:date="2025-08-18T10:58:00Z"/>
                <w:lang w:eastAsia="zh-CN"/>
              </w:rPr>
            </w:pPr>
            <w:ins w:id="1294" w:author="Samsung" w:date="2025-08-18T10:58:00Z">
              <w:r>
                <w:rPr>
                  <w:lang w:eastAsia="zh-CN"/>
                </w:rPr>
                <w:t>6.1.X.6.2.10</w:t>
              </w:r>
            </w:ins>
          </w:p>
        </w:tc>
        <w:tc>
          <w:tcPr>
            <w:tcW w:w="2704" w:type="dxa"/>
            <w:tcBorders>
              <w:top w:val="single" w:sz="6" w:space="0" w:color="auto"/>
              <w:left w:val="single" w:sz="6" w:space="0" w:color="auto"/>
              <w:bottom w:val="single" w:sz="6" w:space="0" w:color="auto"/>
              <w:right w:val="single" w:sz="6" w:space="0" w:color="auto"/>
            </w:tcBorders>
          </w:tcPr>
          <w:p w14:paraId="74CF3D52" w14:textId="77777777" w:rsidR="0050097D" w:rsidRDefault="0050097D" w:rsidP="00933C31">
            <w:pPr>
              <w:pStyle w:val="TAL"/>
              <w:rPr>
                <w:ins w:id="1295" w:author="Samsung" w:date="2025-08-18T10:58:00Z"/>
              </w:rPr>
            </w:pPr>
            <w:proofErr w:type="spellStart"/>
            <w:ins w:id="1296" w:author="Samsung" w:date="2025-08-18T10:58:00Z">
              <w:r>
                <w:t>Represnts</w:t>
              </w:r>
              <w:proofErr w:type="spellEnd"/>
              <w:r>
                <w:t xml:space="preserve"> the information related to each stage in split operation pipeline.</w:t>
              </w:r>
            </w:ins>
          </w:p>
        </w:tc>
        <w:tc>
          <w:tcPr>
            <w:tcW w:w="2443" w:type="dxa"/>
            <w:tcBorders>
              <w:top w:val="single" w:sz="6" w:space="0" w:color="auto"/>
              <w:left w:val="single" w:sz="6" w:space="0" w:color="auto"/>
              <w:bottom w:val="single" w:sz="6" w:space="0" w:color="auto"/>
              <w:right w:val="single" w:sz="6" w:space="0" w:color="auto"/>
            </w:tcBorders>
          </w:tcPr>
          <w:p w14:paraId="4D7074F0" w14:textId="77777777" w:rsidR="0050097D" w:rsidRDefault="0050097D" w:rsidP="00933C31">
            <w:pPr>
              <w:pStyle w:val="TAL"/>
              <w:rPr>
                <w:ins w:id="1297" w:author="Samsung" w:date="2025-08-18T10:58:00Z"/>
              </w:rPr>
            </w:pPr>
          </w:p>
        </w:tc>
      </w:tr>
    </w:tbl>
    <w:p w14:paraId="1CAFFD55" w14:textId="77777777" w:rsidR="0050097D" w:rsidRDefault="0050097D" w:rsidP="0050097D">
      <w:pPr>
        <w:rPr>
          <w:ins w:id="1298" w:author="Samsung" w:date="2025-08-18T10:58:00Z"/>
        </w:rPr>
      </w:pPr>
      <w:bookmarkStart w:id="1299" w:name="_Hlk197524636"/>
    </w:p>
    <w:p w14:paraId="269679BA" w14:textId="77777777" w:rsidR="0050097D" w:rsidRDefault="0050097D" w:rsidP="0050097D">
      <w:pPr>
        <w:rPr>
          <w:ins w:id="1300" w:author="Samsung" w:date="2025-08-18T10:58:00Z"/>
        </w:rPr>
      </w:pPr>
      <w:ins w:id="1301" w:author="Samsung" w:date="2025-08-18T10:58:00Z">
        <w:r>
          <w:t xml:space="preserve">Table 6.1.X.6.1-2 specifies data types re-used by the </w:t>
        </w:r>
        <w:proofErr w:type="spellStart"/>
        <w:r>
          <w:t>AIMLES_SplitOpEvent</w:t>
        </w:r>
        <w:proofErr w:type="spellEnd"/>
        <w:r>
          <w:t xml:space="preserve"> API service. </w:t>
        </w:r>
      </w:ins>
    </w:p>
    <w:p w14:paraId="75C891DC" w14:textId="77777777" w:rsidR="0050097D" w:rsidRDefault="0050097D" w:rsidP="0050097D">
      <w:pPr>
        <w:pStyle w:val="TH"/>
        <w:rPr>
          <w:ins w:id="1302" w:author="Samsung" w:date="2025-08-18T10:58:00Z"/>
        </w:rPr>
      </w:pPr>
      <w:ins w:id="1303" w:author="Samsung" w:date="2025-08-18T10:58:00Z">
        <w:r>
          <w:t xml:space="preserve">Table 6.1.X.6.1-2: </w:t>
        </w:r>
        <w:proofErr w:type="spellStart"/>
        <w:r>
          <w:t>AIMLES_SplitOpEvent</w:t>
        </w:r>
        <w:proofErr w:type="spellEnd"/>
        <w:r>
          <w:t xml:space="preserve"> API re-used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07"/>
        <w:gridCol w:w="1887"/>
        <w:gridCol w:w="2964"/>
        <w:gridCol w:w="2719"/>
      </w:tblGrid>
      <w:tr w:rsidR="0050097D" w14:paraId="3FB34510" w14:textId="77777777" w:rsidTr="00933C31">
        <w:trPr>
          <w:jc w:val="center"/>
          <w:ins w:id="1304" w:author="Samsung" w:date="2025-08-18T10:58:00Z"/>
        </w:trPr>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2A909517" w14:textId="77777777" w:rsidR="0050097D" w:rsidRDefault="0050097D" w:rsidP="00933C31">
            <w:pPr>
              <w:pStyle w:val="TAH"/>
              <w:rPr>
                <w:ins w:id="1305" w:author="Samsung" w:date="2025-08-18T10:58:00Z"/>
              </w:rPr>
            </w:pPr>
            <w:ins w:id="1306" w:author="Samsung" w:date="2025-08-18T10:58:00Z">
              <w:r>
                <w:t>Data type</w:t>
              </w:r>
            </w:ins>
          </w:p>
        </w:tc>
        <w:tc>
          <w:tcPr>
            <w:tcW w:w="1887" w:type="dxa"/>
            <w:tcBorders>
              <w:top w:val="single" w:sz="6" w:space="0" w:color="auto"/>
              <w:left w:val="single" w:sz="6" w:space="0" w:color="auto"/>
              <w:bottom w:val="single" w:sz="6" w:space="0" w:color="auto"/>
              <w:right w:val="single" w:sz="6" w:space="0" w:color="auto"/>
            </w:tcBorders>
            <w:shd w:val="clear" w:color="auto" w:fill="C0C0C0"/>
            <w:hideMark/>
          </w:tcPr>
          <w:p w14:paraId="07B46A0D" w14:textId="77777777" w:rsidR="0050097D" w:rsidRDefault="0050097D" w:rsidP="00933C31">
            <w:pPr>
              <w:pStyle w:val="TAH"/>
              <w:rPr>
                <w:ins w:id="1307" w:author="Samsung" w:date="2025-08-18T10:58:00Z"/>
              </w:rPr>
            </w:pPr>
            <w:ins w:id="1308" w:author="Samsung" w:date="2025-08-18T10:58:00Z">
              <w:r>
                <w:t>Reference</w:t>
              </w:r>
            </w:ins>
          </w:p>
        </w:tc>
        <w:tc>
          <w:tcPr>
            <w:tcW w:w="2964" w:type="dxa"/>
            <w:tcBorders>
              <w:top w:val="single" w:sz="6" w:space="0" w:color="auto"/>
              <w:left w:val="single" w:sz="6" w:space="0" w:color="auto"/>
              <w:bottom w:val="single" w:sz="6" w:space="0" w:color="auto"/>
              <w:right w:val="single" w:sz="6" w:space="0" w:color="auto"/>
            </w:tcBorders>
            <w:shd w:val="clear" w:color="auto" w:fill="C0C0C0"/>
            <w:hideMark/>
          </w:tcPr>
          <w:p w14:paraId="2F552E45" w14:textId="77777777" w:rsidR="0050097D" w:rsidRDefault="0050097D" w:rsidP="00933C31">
            <w:pPr>
              <w:pStyle w:val="TAH"/>
              <w:rPr>
                <w:ins w:id="1309" w:author="Samsung" w:date="2025-08-18T10:58:00Z"/>
              </w:rPr>
            </w:pPr>
            <w:ins w:id="1310" w:author="Samsung" w:date="2025-08-18T10:58:00Z">
              <w:r>
                <w:t>Comments</w:t>
              </w:r>
            </w:ins>
          </w:p>
        </w:tc>
        <w:tc>
          <w:tcPr>
            <w:tcW w:w="2719" w:type="dxa"/>
            <w:tcBorders>
              <w:top w:val="single" w:sz="6" w:space="0" w:color="auto"/>
              <w:left w:val="single" w:sz="6" w:space="0" w:color="auto"/>
              <w:bottom w:val="single" w:sz="6" w:space="0" w:color="auto"/>
              <w:right w:val="single" w:sz="6" w:space="0" w:color="auto"/>
            </w:tcBorders>
            <w:shd w:val="clear" w:color="auto" w:fill="C0C0C0"/>
            <w:hideMark/>
          </w:tcPr>
          <w:p w14:paraId="71DCD3B9" w14:textId="77777777" w:rsidR="0050097D" w:rsidRDefault="0050097D" w:rsidP="00933C31">
            <w:pPr>
              <w:pStyle w:val="TAH"/>
              <w:rPr>
                <w:ins w:id="1311" w:author="Samsung" w:date="2025-08-18T10:58:00Z"/>
              </w:rPr>
            </w:pPr>
            <w:ins w:id="1312" w:author="Samsung" w:date="2025-08-18T10:58:00Z">
              <w:r>
                <w:t>Applicability</w:t>
              </w:r>
            </w:ins>
          </w:p>
        </w:tc>
      </w:tr>
      <w:bookmarkEnd w:id="1299"/>
      <w:tr w:rsidR="0050097D" w14:paraId="150B9C1A" w14:textId="77777777" w:rsidTr="00933C31">
        <w:trPr>
          <w:jc w:val="center"/>
          <w:ins w:id="1313" w:author="Samsung" w:date="2025-08-18T10:58:00Z"/>
        </w:trPr>
        <w:tc>
          <w:tcPr>
            <w:tcW w:w="2207" w:type="dxa"/>
            <w:tcBorders>
              <w:top w:val="single" w:sz="6" w:space="0" w:color="auto"/>
              <w:left w:val="single" w:sz="6" w:space="0" w:color="auto"/>
              <w:bottom w:val="single" w:sz="6" w:space="0" w:color="auto"/>
              <w:right w:val="single" w:sz="6" w:space="0" w:color="auto"/>
            </w:tcBorders>
          </w:tcPr>
          <w:p w14:paraId="5B6D3D2B" w14:textId="77777777" w:rsidR="0050097D" w:rsidRDefault="0050097D" w:rsidP="00933C31">
            <w:pPr>
              <w:pStyle w:val="TAL"/>
              <w:rPr>
                <w:ins w:id="1314" w:author="Samsung" w:date="2025-08-18T10:58:00Z"/>
              </w:rPr>
            </w:pPr>
            <w:proofErr w:type="spellStart"/>
            <w:ins w:id="1315" w:author="Samsung" w:date="2025-08-18T10:58:00Z">
              <w:r w:rsidRPr="007C1AFD">
                <w:rPr>
                  <w:lang w:eastAsia="zh-CN"/>
                </w:rPr>
                <w:t>DateTime</w:t>
              </w:r>
              <w:proofErr w:type="spellEnd"/>
            </w:ins>
          </w:p>
        </w:tc>
        <w:tc>
          <w:tcPr>
            <w:tcW w:w="1887" w:type="dxa"/>
            <w:tcBorders>
              <w:top w:val="single" w:sz="6" w:space="0" w:color="auto"/>
              <w:left w:val="single" w:sz="6" w:space="0" w:color="auto"/>
              <w:bottom w:val="single" w:sz="6" w:space="0" w:color="auto"/>
              <w:right w:val="single" w:sz="6" w:space="0" w:color="auto"/>
            </w:tcBorders>
          </w:tcPr>
          <w:p w14:paraId="08D089F8" w14:textId="77777777" w:rsidR="0050097D" w:rsidRPr="005843D5" w:rsidRDefault="0050097D" w:rsidP="00933C31">
            <w:pPr>
              <w:pStyle w:val="TAL"/>
              <w:rPr>
                <w:ins w:id="1316" w:author="Samsung" w:date="2025-08-18T10:58:00Z"/>
              </w:rPr>
            </w:pPr>
            <w:ins w:id="1317" w:author="Samsung" w:date="2025-08-18T10:58:00Z">
              <w:r w:rsidRPr="007C1AFD">
                <w:rPr>
                  <w:noProof/>
                </w:rPr>
                <w:t>3GPP TS </w:t>
              </w:r>
              <w:r w:rsidRPr="007C1AFD">
                <w:t>29.122 [3]</w:t>
              </w:r>
            </w:ins>
          </w:p>
        </w:tc>
        <w:tc>
          <w:tcPr>
            <w:tcW w:w="2964" w:type="dxa"/>
            <w:tcBorders>
              <w:top w:val="single" w:sz="6" w:space="0" w:color="auto"/>
              <w:left w:val="single" w:sz="6" w:space="0" w:color="auto"/>
              <w:bottom w:val="single" w:sz="6" w:space="0" w:color="auto"/>
              <w:right w:val="single" w:sz="6" w:space="0" w:color="auto"/>
            </w:tcBorders>
          </w:tcPr>
          <w:p w14:paraId="43499F6C" w14:textId="77777777" w:rsidR="0050097D" w:rsidRDefault="0050097D" w:rsidP="00933C31">
            <w:pPr>
              <w:pStyle w:val="TAL"/>
              <w:rPr>
                <w:ins w:id="1318" w:author="Samsung" w:date="2025-08-18T10:58:00Z"/>
                <w:rFonts w:cs="Arial"/>
                <w:szCs w:val="18"/>
              </w:rPr>
            </w:pPr>
            <w:ins w:id="1319" w:author="Samsung" w:date="2025-08-18T10:58:00Z">
              <w:r>
                <w:rPr>
                  <w:rFonts w:cs="Arial"/>
                  <w:szCs w:val="18"/>
                </w:rPr>
                <w:t>Represents the subscription duration.</w:t>
              </w:r>
            </w:ins>
          </w:p>
        </w:tc>
        <w:tc>
          <w:tcPr>
            <w:tcW w:w="2719" w:type="dxa"/>
            <w:tcBorders>
              <w:top w:val="single" w:sz="6" w:space="0" w:color="auto"/>
              <w:left w:val="single" w:sz="6" w:space="0" w:color="auto"/>
              <w:bottom w:val="single" w:sz="6" w:space="0" w:color="auto"/>
              <w:right w:val="single" w:sz="6" w:space="0" w:color="auto"/>
            </w:tcBorders>
          </w:tcPr>
          <w:p w14:paraId="7A75D224" w14:textId="77777777" w:rsidR="0050097D" w:rsidRDefault="0050097D" w:rsidP="00933C31">
            <w:pPr>
              <w:pStyle w:val="TAL"/>
              <w:rPr>
                <w:ins w:id="1320" w:author="Samsung" w:date="2025-08-18T10:58:00Z"/>
              </w:rPr>
            </w:pPr>
          </w:p>
        </w:tc>
      </w:tr>
      <w:tr w:rsidR="0050097D" w14:paraId="55C0DDC3" w14:textId="77777777" w:rsidTr="00933C31">
        <w:trPr>
          <w:jc w:val="center"/>
          <w:ins w:id="1321" w:author="Samsung" w:date="2025-08-18T10:58:00Z"/>
        </w:trPr>
        <w:tc>
          <w:tcPr>
            <w:tcW w:w="2207" w:type="dxa"/>
            <w:tcBorders>
              <w:top w:val="single" w:sz="6" w:space="0" w:color="auto"/>
              <w:left w:val="single" w:sz="6" w:space="0" w:color="auto"/>
              <w:bottom w:val="single" w:sz="6" w:space="0" w:color="auto"/>
              <w:right w:val="single" w:sz="6" w:space="0" w:color="auto"/>
            </w:tcBorders>
          </w:tcPr>
          <w:p w14:paraId="79705002" w14:textId="77777777" w:rsidR="0050097D" w:rsidRDefault="0050097D" w:rsidP="00933C31">
            <w:pPr>
              <w:pStyle w:val="TAL"/>
              <w:rPr>
                <w:ins w:id="1322" w:author="Samsung" w:date="2025-08-18T10:58:00Z"/>
              </w:rPr>
            </w:pPr>
            <w:ins w:id="1323" w:author="Samsung" w:date="2025-08-18T10:58:00Z">
              <w:r>
                <w:rPr>
                  <w:lang w:eastAsia="zh-CN"/>
                </w:rPr>
                <w:t>Endpoint</w:t>
              </w:r>
            </w:ins>
          </w:p>
        </w:tc>
        <w:tc>
          <w:tcPr>
            <w:tcW w:w="1887" w:type="dxa"/>
            <w:tcBorders>
              <w:top w:val="single" w:sz="6" w:space="0" w:color="auto"/>
              <w:left w:val="single" w:sz="6" w:space="0" w:color="auto"/>
              <w:bottom w:val="single" w:sz="6" w:space="0" w:color="auto"/>
              <w:right w:val="single" w:sz="6" w:space="0" w:color="auto"/>
            </w:tcBorders>
          </w:tcPr>
          <w:p w14:paraId="64BA5044" w14:textId="77777777" w:rsidR="0050097D" w:rsidRPr="005843D5" w:rsidRDefault="0050097D" w:rsidP="00933C31">
            <w:pPr>
              <w:pStyle w:val="TAL"/>
              <w:rPr>
                <w:ins w:id="1324" w:author="Samsung" w:date="2025-08-18T10:58:00Z"/>
              </w:rPr>
            </w:pPr>
            <w:ins w:id="1325" w:author="Samsung" w:date="2025-08-18T10:58:00Z">
              <w:r w:rsidRPr="007C1AFD">
                <w:rPr>
                  <w:noProof/>
                </w:rPr>
                <w:t>3GPP TS </w:t>
              </w:r>
              <w:r w:rsidRPr="00D7544F">
                <w:t>29.</w:t>
              </w:r>
              <w:r>
                <w:t>558[19]</w:t>
              </w:r>
            </w:ins>
          </w:p>
        </w:tc>
        <w:tc>
          <w:tcPr>
            <w:tcW w:w="2964" w:type="dxa"/>
            <w:tcBorders>
              <w:top w:val="single" w:sz="6" w:space="0" w:color="auto"/>
              <w:left w:val="single" w:sz="6" w:space="0" w:color="auto"/>
              <w:bottom w:val="single" w:sz="6" w:space="0" w:color="auto"/>
              <w:right w:val="single" w:sz="6" w:space="0" w:color="auto"/>
            </w:tcBorders>
          </w:tcPr>
          <w:p w14:paraId="5AA61E23" w14:textId="77777777" w:rsidR="0050097D" w:rsidRDefault="0050097D" w:rsidP="00933C31">
            <w:pPr>
              <w:pStyle w:val="TAL"/>
              <w:rPr>
                <w:ins w:id="1326" w:author="Samsung" w:date="2025-08-18T10:58:00Z"/>
                <w:rFonts w:cs="Arial"/>
                <w:szCs w:val="18"/>
              </w:rPr>
            </w:pPr>
            <w:ins w:id="1327" w:author="Samsung" w:date="2025-08-18T10:58:00Z">
              <w:r>
                <w:rPr>
                  <w:rFonts w:cs="Arial"/>
                  <w:szCs w:val="18"/>
                </w:rPr>
                <w:t>Represent the endpoint information of a node.</w:t>
              </w:r>
            </w:ins>
          </w:p>
        </w:tc>
        <w:tc>
          <w:tcPr>
            <w:tcW w:w="2719" w:type="dxa"/>
            <w:tcBorders>
              <w:top w:val="single" w:sz="6" w:space="0" w:color="auto"/>
              <w:left w:val="single" w:sz="6" w:space="0" w:color="auto"/>
              <w:bottom w:val="single" w:sz="6" w:space="0" w:color="auto"/>
              <w:right w:val="single" w:sz="6" w:space="0" w:color="auto"/>
            </w:tcBorders>
          </w:tcPr>
          <w:p w14:paraId="31DF11F6" w14:textId="77777777" w:rsidR="0050097D" w:rsidRDefault="0050097D" w:rsidP="00933C31">
            <w:pPr>
              <w:pStyle w:val="TAL"/>
              <w:rPr>
                <w:ins w:id="1328" w:author="Samsung" w:date="2025-08-18T10:58:00Z"/>
              </w:rPr>
            </w:pPr>
          </w:p>
        </w:tc>
      </w:tr>
      <w:tr w:rsidR="0050097D" w14:paraId="2731AC1E" w14:textId="77777777" w:rsidTr="00933C31">
        <w:trPr>
          <w:jc w:val="center"/>
          <w:ins w:id="1329" w:author="Samsung" w:date="2025-08-18T10:58:00Z"/>
        </w:trPr>
        <w:tc>
          <w:tcPr>
            <w:tcW w:w="2207" w:type="dxa"/>
            <w:tcBorders>
              <w:top w:val="single" w:sz="6" w:space="0" w:color="auto"/>
              <w:left w:val="single" w:sz="6" w:space="0" w:color="auto"/>
              <w:bottom w:val="single" w:sz="6" w:space="0" w:color="auto"/>
              <w:right w:val="single" w:sz="6" w:space="0" w:color="auto"/>
            </w:tcBorders>
          </w:tcPr>
          <w:p w14:paraId="6308620C" w14:textId="77777777" w:rsidR="0050097D" w:rsidRDefault="0050097D" w:rsidP="00933C31">
            <w:pPr>
              <w:pStyle w:val="TAL"/>
              <w:rPr>
                <w:ins w:id="1330" w:author="Samsung" w:date="2025-08-18T10:58:00Z"/>
                <w:lang w:eastAsia="zh-CN"/>
              </w:rPr>
            </w:pPr>
            <w:proofErr w:type="spellStart"/>
            <w:ins w:id="1331" w:author="Samsung" w:date="2025-08-18T10:58:00Z">
              <w:r>
                <w:t>TimeWindow</w:t>
              </w:r>
              <w:proofErr w:type="spellEnd"/>
            </w:ins>
          </w:p>
        </w:tc>
        <w:tc>
          <w:tcPr>
            <w:tcW w:w="1887" w:type="dxa"/>
            <w:tcBorders>
              <w:top w:val="single" w:sz="6" w:space="0" w:color="auto"/>
              <w:left w:val="single" w:sz="6" w:space="0" w:color="auto"/>
              <w:bottom w:val="single" w:sz="6" w:space="0" w:color="auto"/>
              <w:right w:val="single" w:sz="6" w:space="0" w:color="auto"/>
            </w:tcBorders>
          </w:tcPr>
          <w:p w14:paraId="53A648E4" w14:textId="77777777" w:rsidR="0050097D" w:rsidRDefault="0050097D" w:rsidP="00933C31">
            <w:pPr>
              <w:pStyle w:val="TAL"/>
              <w:rPr>
                <w:ins w:id="1332" w:author="Samsung" w:date="2025-08-18T10:58:00Z"/>
              </w:rPr>
            </w:pPr>
            <w:ins w:id="1333" w:author="Samsung" w:date="2025-08-18T10:58:00Z">
              <w:r w:rsidRPr="005843D5">
                <w:t>3GPP TS 29.</w:t>
              </w:r>
              <w:r>
                <w:t>122</w:t>
              </w:r>
              <w:r w:rsidRPr="005843D5">
                <w:t> </w:t>
              </w:r>
              <w:r>
                <w:t>[2]</w:t>
              </w:r>
            </w:ins>
          </w:p>
        </w:tc>
        <w:tc>
          <w:tcPr>
            <w:tcW w:w="2964" w:type="dxa"/>
            <w:tcBorders>
              <w:top w:val="single" w:sz="6" w:space="0" w:color="auto"/>
              <w:left w:val="single" w:sz="6" w:space="0" w:color="auto"/>
              <w:bottom w:val="single" w:sz="6" w:space="0" w:color="auto"/>
              <w:right w:val="single" w:sz="6" w:space="0" w:color="auto"/>
            </w:tcBorders>
          </w:tcPr>
          <w:p w14:paraId="2D472733" w14:textId="77777777" w:rsidR="0050097D" w:rsidRDefault="0050097D" w:rsidP="00933C31">
            <w:pPr>
              <w:pStyle w:val="TAL"/>
              <w:rPr>
                <w:ins w:id="1334" w:author="Samsung" w:date="2025-08-18T10:58:00Z"/>
                <w:rFonts w:cs="Arial"/>
                <w:szCs w:val="18"/>
              </w:rPr>
            </w:pPr>
            <w:ins w:id="1335" w:author="Samsung" w:date="2025-08-18T10:58:00Z">
              <w:r>
                <w:rPr>
                  <w:rFonts w:cs="Arial"/>
                  <w:szCs w:val="18"/>
                </w:rPr>
                <w:t>Identifies the start time and the end time for the validity time.</w:t>
              </w:r>
            </w:ins>
          </w:p>
        </w:tc>
        <w:tc>
          <w:tcPr>
            <w:tcW w:w="2719" w:type="dxa"/>
            <w:tcBorders>
              <w:top w:val="single" w:sz="6" w:space="0" w:color="auto"/>
              <w:left w:val="single" w:sz="6" w:space="0" w:color="auto"/>
              <w:bottom w:val="single" w:sz="6" w:space="0" w:color="auto"/>
              <w:right w:val="single" w:sz="6" w:space="0" w:color="auto"/>
            </w:tcBorders>
          </w:tcPr>
          <w:p w14:paraId="1DB7973C" w14:textId="77777777" w:rsidR="0050097D" w:rsidRDefault="0050097D" w:rsidP="00933C31">
            <w:pPr>
              <w:pStyle w:val="TAL"/>
              <w:rPr>
                <w:ins w:id="1336" w:author="Samsung" w:date="2025-08-18T10:58:00Z"/>
              </w:rPr>
            </w:pPr>
          </w:p>
        </w:tc>
      </w:tr>
      <w:tr w:rsidR="0050097D" w14:paraId="58974D0C" w14:textId="77777777" w:rsidTr="00933C31">
        <w:trPr>
          <w:jc w:val="center"/>
          <w:ins w:id="1337" w:author="Samsung" w:date="2025-08-18T10:58:00Z"/>
        </w:trPr>
        <w:tc>
          <w:tcPr>
            <w:tcW w:w="2207" w:type="dxa"/>
            <w:tcBorders>
              <w:top w:val="single" w:sz="6" w:space="0" w:color="auto"/>
              <w:left w:val="single" w:sz="6" w:space="0" w:color="auto"/>
              <w:bottom w:val="single" w:sz="6" w:space="0" w:color="auto"/>
              <w:right w:val="single" w:sz="6" w:space="0" w:color="auto"/>
            </w:tcBorders>
          </w:tcPr>
          <w:p w14:paraId="37A4D424" w14:textId="77777777" w:rsidR="0050097D" w:rsidRDefault="0050097D" w:rsidP="00933C31">
            <w:pPr>
              <w:pStyle w:val="TAL"/>
              <w:rPr>
                <w:ins w:id="1338" w:author="Samsung" w:date="2025-08-18T10:58:00Z"/>
                <w:lang w:eastAsia="zh-CN"/>
              </w:rPr>
            </w:pPr>
            <w:ins w:id="1339" w:author="Samsung" w:date="2025-08-18T10:58:00Z">
              <w:r w:rsidRPr="007C1AFD">
                <w:rPr>
                  <w:lang w:eastAsia="zh-CN"/>
                </w:rPr>
                <w:t>Uri</w:t>
              </w:r>
            </w:ins>
          </w:p>
        </w:tc>
        <w:tc>
          <w:tcPr>
            <w:tcW w:w="1887" w:type="dxa"/>
            <w:tcBorders>
              <w:top w:val="single" w:sz="6" w:space="0" w:color="auto"/>
              <w:left w:val="single" w:sz="6" w:space="0" w:color="auto"/>
              <w:bottom w:val="single" w:sz="6" w:space="0" w:color="auto"/>
              <w:right w:val="single" w:sz="6" w:space="0" w:color="auto"/>
            </w:tcBorders>
          </w:tcPr>
          <w:p w14:paraId="496B295E" w14:textId="77777777" w:rsidR="0050097D" w:rsidRDefault="0050097D" w:rsidP="00933C31">
            <w:pPr>
              <w:pStyle w:val="TAL"/>
              <w:rPr>
                <w:ins w:id="1340" w:author="Samsung" w:date="2025-08-18T10:58:00Z"/>
              </w:rPr>
            </w:pPr>
            <w:ins w:id="1341" w:author="Samsung" w:date="2025-08-18T10:58:00Z">
              <w:r w:rsidRPr="007C1AFD">
                <w:rPr>
                  <w:noProof/>
                </w:rPr>
                <w:t>3GPP TS </w:t>
              </w:r>
              <w:r w:rsidRPr="00D7544F">
                <w:t>29.122 [3]</w:t>
              </w:r>
            </w:ins>
          </w:p>
        </w:tc>
        <w:tc>
          <w:tcPr>
            <w:tcW w:w="2964" w:type="dxa"/>
            <w:tcBorders>
              <w:top w:val="single" w:sz="6" w:space="0" w:color="auto"/>
              <w:left w:val="single" w:sz="6" w:space="0" w:color="auto"/>
              <w:bottom w:val="single" w:sz="6" w:space="0" w:color="auto"/>
              <w:right w:val="single" w:sz="6" w:space="0" w:color="auto"/>
            </w:tcBorders>
          </w:tcPr>
          <w:p w14:paraId="2F1ECF25" w14:textId="77777777" w:rsidR="0050097D" w:rsidRDefault="0050097D" w:rsidP="00933C31">
            <w:pPr>
              <w:pStyle w:val="TAL"/>
              <w:rPr>
                <w:ins w:id="1342" w:author="Samsung" w:date="2025-08-18T10:58:00Z"/>
                <w:rFonts w:cs="Arial"/>
                <w:szCs w:val="18"/>
              </w:rPr>
            </w:pPr>
            <w:ins w:id="1343" w:author="Samsung" w:date="2025-08-18T10:58:00Z">
              <w:r>
                <w:rPr>
                  <w:rFonts w:cs="Arial"/>
                  <w:szCs w:val="18"/>
                </w:rPr>
                <w:t xml:space="preserve">Used to indicate </w:t>
              </w:r>
              <w:r w:rsidRPr="007C1AFD">
                <w:t>the notification URI</w:t>
              </w:r>
              <w:r>
                <w:t>.</w:t>
              </w:r>
            </w:ins>
          </w:p>
        </w:tc>
        <w:tc>
          <w:tcPr>
            <w:tcW w:w="2719" w:type="dxa"/>
            <w:tcBorders>
              <w:top w:val="single" w:sz="6" w:space="0" w:color="auto"/>
              <w:left w:val="single" w:sz="6" w:space="0" w:color="auto"/>
              <w:bottom w:val="single" w:sz="6" w:space="0" w:color="auto"/>
              <w:right w:val="single" w:sz="6" w:space="0" w:color="auto"/>
            </w:tcBorders>
          </w:tcPr>
          <w:p w14:paraId="4BFD89AB" w14:textId="77777777" w:rsidR="0050097D" w:rsidRDefault="0050097D" w:rsidP="00933C31">
            <w:pPr>
              <w:pStyle w:val="TAL"/>
              <w:rPr>
                <w:ins w:id="1344" w:author="Samsung" w:date="2025-08-18T10:58:00Z"/>
              </w:rPr>
            </w:pPr>
          </w:p>
        </w:tc>
      </w:tr>
    </w:tbl>
    <w:p w14:paraId="3F739CBA" w14:textId="77777777" w:rsidR="0050097D" w:rsidRDefault="0050097D" w:rsidP="0050097D">
      <w:pPr>
        <w:rPr>
          <w:ins w:id="1345" w:author="Samsung" w:date="2025-08-18T10:58:00Z"/>
          <w:lang w:eastAsia="zh-CN"/>
        </w:rPr>
      </w:pPr>
      <w:bookmarkStart w:id="1346" w:name="_Hlk197524742"/>
    </w:p>
    <w:p w14:paraId="51505D77" w14:textId="77777777" w:rsidR="0050097D" w:rsidRDefault="0050097D" w:rsidP="0050097D">
      <w:pPr>
        <w:pStyle w:val="Heading5"/>
        <w:rPr>
          <w:ins w:id="1347" w:author="Samsung" w:date="2025-08-18T10:58:00Z"/>
          <w:lang w:eastAsia="zh-CN"/>
        </w:rPr>
      </w:pPr>
      <w:bookmarkStart w:id="1348" w:name="_Toc199249591"/>
      <w:ins w:id="1349" w:author="Samsung" w:date="2025-08-18T10:58:00Z">
        <w:r>
          <w:rPr>
            <w:lang w:eastAsia="zh-CN"/>
          </w:rPr>
          <w:t>6.1</w:t>
        </w:r>
        <w:proofErr w:type="gramStart"/>
        <w:r>
          <w:rPr>
            <w:lang w:eastAsia="zh-CN"/>
          </w:rPr>
          <w:t>.X.6.2</w:t>
        </w:r>
        <w:proofErr w:type="gramEnd"/>
        <w:r>
          <w:rPr>
            <w:lang w:eastAsia="zh-CN"/>
          </w:rPr>
          <w:tab/>
          <w:t>Structured data types</w:t>
        </w:r>
        <w:bookmarkEnd w:id="1348"/>
      </w:ins>
    </w:p>
    <w:p w14:paraId="131E8C87" w14:textId="77777777" w:rsidR="0050097D" w:rsidRDefault="0050097D" w:rsidP="0050097D">
      <w:pPr>
        <w:pStyle w:val="Heading6"/>
        <w:rPr>
          <w:ins w:id="1350" w:author="Samsung" w:date="2025-08-18T10:58:00Z"/>
          <w:lang w:eastAsia="zh-CN"/>
        </w:rPr>
      </w:pPr>
      <w:ins w:id="1351" w:author="Samsung" w:date="2025-08-18T10:58:00Z">
        <w:r>
          <w:rPr>
            <w:lang w:eastAsia="zh-CN"/>
          </w:rPr>
          <w:t>6.1</w:t>
        </w:r>
        <w:proofErr w:type="gramStart"/>
        <w:r>
          <w:rPr>
            <w:lang w:eastAsia="zh-CN"/>
          </w:rPr>
          <w:t>.X.6.2.1</w:t>
        </w:r>
        <w:proofErr w:type="gramEnd"/>
        <w:r>
          <w:rPr>
            <w:lang w:eastAsia="zh-CN"/>
          </w:rPr>
          <w:tab/>
          <w:t>Introduction</w:t>
        </w:r>
      </w:ins>
    </w:p>
    <w:p w14:paraId="1601D8E8" w14:textId="77777777" w:rsidR="0050097D" w:rsidRDefault="0050097D" w:rsidP="0050097D">
      <w:pPr>
        <w:rPr>
          <w:ins w:id="1352" w:author="Samsung" w:date="2025-08-18T10:58:00Z"/>
        </w:rPr>
      </w:pPr>
      <w:ins w:id="1353" w:author="Samsung" w:date="2025-08-18T10:58:00Z">
        <w:r>
          <w:t>This clause defines the data structures to be used in resource representations.</w:t>
        </w:r>
      </w:ins>
    </w:p>
    <w:p w14:paraId="5FEB0928" w14:textId="77777777" w:rsidR="0050097D" w:rsidRDefault="0050097D" w:rsidP="0050097D">
      <w:pPr>
        <w:pStyle w:val="Heading6"/>
        <w:rPr>
          <w:ins w:id="1354" w:author="Samsung" w:date="2025-08-18T10:58:00Z"/>
          <w:lang w:eastAsia="zh-CN"/>
        </w:rPr>
      </w:pPr>
      <w:ins w:id="1355" w:author="Samsung" w:date="2025-08-18T10:58:00Z">
        <w:r>
          <w:rPr>
            <w:lang w:eastAsia="zh-CN"/>
          </w:rPr>
          <w:t>6.1</w:t>
        </w:r>
        <w:proofErr w:type="gramStart"/>
        <w:r>
          <w:rPr>
            <w:lang w:eastAsia="zh-CN"/>
          </w:rPr>
          <w:t>.X.6.2.2</w:t>
        </w:r>
        <w:proofErr w:type="gramEnd"/>
        <w:r>
          <w:rPr>
            <w:lang w:eastAsia="zh-CN"/>
          </w:rPr>
          <w:tab/>
          <w:t xml:space="preserve">Type: </w:t>
        </w:r>
        <w:r>
          <w:rPr>
            <w:noProof/>
          </w:rPr>
          <w:t>SplitOpEventSub</w:t>
        </w:r>
      </w:ins>
    </w:p>
    <w:p w14:paraId="56CB2B4E" w14:textId="77777777" w:rsidR="0050097D" w:rsidRDefault="0050097D" w:rsidP="0050097D">
      <w:pPr>
        <w:pStyle w:val="TH"/>
        <w:rPr>
          <w:ins w:id="1356" w:author="Samsung" w:date="2025-08-18T10:58:00Z"/>
        </w:rPr>
      </w:pPr>
      <w:ins w:id="1357" w:author="Samsung" w:date="2025-08-18T10:58:00Z">
        <w:r>
          <w:rPr>
            <w:noProof/>
          </w:rPr>
          <w:t>Table 6.1.X.6.2.2</w:t>
        </w:r>
        <w:r>
          <w:t xml:space="preserve">-1: </w:t>
        </w:r>
        <w:r>
          <w:rPr>
            <w:noProof/>
          </w:rPr>
          <w:t>Definition of type SplitOpEventSub</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50097D" w14:paraId="168D8AE6" w14:textId="77777777" w:rsidTr="00933C31">
        <w:trPr>
          <w:jc w:val="center"/>
          <w:ins w:id="1358" w:author="Samsung" w:date="2025-08-18T10:58: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4B493F21" w14:textId="77777777" w:rsidR="0050097D" w:rsidRDefault="0050097D" w:rsidP="00933C31">
            <w:pPr>
              <w:pStyle w:val="TAH"/>
              <w:rPr>
                <w:ins w:id="1359" w:author="Samsung" w:date="2025-08-18T10:58:00Z"/>
              </w:rPr>
            </w:pPr>
            <w:ins w:id="1360" w:author="Samsung" w:date="2025-08-18T10:58:00Z">
              <w:r>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5407AF20" w14:textId="77777777" w:rsidR="0050097D" w:rsidRDefault="0050097D" w:rsidP="00933C31">
            <w:pPr>
              <w:pStyle w:val="TAH"/>
              <w:rPr>
                <w:ins w:id="1361" w:author="Samsung" w:date="2025-08-18T10:58:00Z"/>
              </w:rPr>
            </w:pPr>
            <w:ins w:id="1362" w:author="Samsung" w:date="2025-08-18T10:58:00Z">
              <w:r>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45D64C2C" w14:textId="77777777" w:rsidR="0050097D" w:rsidRDefault="0050097D" w:rsidP="00933C31">
            <w:pPr>
              <w:pStyle w:val="TAH"/>
              <w:rPr>
                <w:ins w:id="1363" w:author="Samsung" w:date="2025-08-18T10:58:00Z"/>
              </w:rPr>
            </w:pPr>
            <w:ins w:id="1364" w:author="Samsung" w:date="2025-08-18T10:58: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4934FCE4" w14:textId="77777777" w:rsidR="0050097D" w:rsidRDefault="0050097D" w:rsidP="00933C31">
            <w:pPr>
              <w:pStyle w:val="TAH"/>
              <w:rPr>
                <w:ins w:id="1365" w:author="Samsung" w:date="2025-08-18T10:58:00Z"/>
              </w:rPr>
            </w:pPr>
            <w:ins w:id="1366" w:author="Samsung" w:date="2025-08-18T10:58: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10D6868E" w14:textId="77777777" w:rsidR="0050097D" w:rsidRDefault="0050097D" w:rsidP="00933C31">
            <w:pPr>
              <w:pStyle w:val="TAH"/>
              <w:rPr>
                <w:ins w:id="1367" w:author="Samsung" w:date="2025-08-18T10:58:00Z"/>
                <w:rFonts w:cs="Arial"/>
                <w:szCs w:val="18"/>
              </w:rPr>
            </w:pPr>
            <w:ins w:id="1368" w:author="Samsung" w:date="2025-08-18T10:58: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10F4B341" w14:textId="77777777" w:rsidR="0050097D" w:rsidRDefault="0050097D" w:rsidP="00933C31">
            <w:pPr>
              <w:pStyle w:val="TAH"/>
              <w:rPr>
                <w:ins w:id="1369" w:author="Samsung" w:date="2025-08-18T10:58:00Z"/>
                <w:rFonts w:cs="Arial"/>
                <w:szCs w:val="18"/>
              </w:rPr>
            </w:pPr>
            <w:ins w:id="1370" w:author="Samsung" w:date="2025-08-18T10:58:00Z">
              <w:r>
                <w:t>Applicability</w:t>
              </w:r>
            </w:ins>
          </w:p>
        </w:tc>
      </w:tr>
      <w:tr w:rsidR="0050097D" w14:paraId="2E78ABFE" w14:textId="77777777" w:rsidTr="00933C31">
        <w:trPr>
          <w:jc w:val="center"/>
          <w:ins w:id="1371" w:author="Samsung" w:date="2025-08-18T10:58:00Z"/>
        </w:trPr>
        <w:tc>
          <w:tcPr>
            <w:tcW w:w="1430" w:type="dxa"/>
            <w:tcBorders>
              <w:top w:val="single" w:sz="6" w:space="0" w:color="auto"/>
              <w:left w:val="single" w:sz="6" w:space="0" w:color="auto"/>
              <w:bottom w:val="single" w:sz="6" w:space="0" w:color="auto"/>
              <w:right w:val="single" w:sz="6" w:space="0" w:color="auto"/>
            </w:tcBorders>
            <w:hideMark/>
          </w:tcPr>
          <w:p w14:paraId="4F165B91" w14:textId="77777777" w:rsidR="0050097D" w:rsidRDefault="0050097D" w:rsidP="00933C31">
            <w:pPr>
              <w:pStyle w:val="TAL"/>
              <w:rPr>
                <w:ins w:id="1372" w:author="Samsung" w:date="2025-08-18T10:58:00Z"/>
              </w:rPr>
            </w:pPr>
            <w:proofErr w:type="spellStart"/>
            <w:ins w:id="1373" w:author="Samsung" w:date="2025-08-18T10:58:00Z">
              <w:r>
                <w:t>splitOpPipelineId</w:t>
              </w:r>
              <w:proofErr w:type="spellEnd"/>
            </w:ins>
          </w:p>
        </w:tc>
        <w:tc>
          <w:tcPr>
            <w:tcW w:w="1149" w:type="dxa"/>
            <w:tcBorders>
              <w:top w:val="single" w:sz="6" w:space="0" w:color="auto"/>
              <w:left w:val="single" w:sz="6" w:space="0" w:color="auto"/>
              <w:bottom w:val="single" w:sz="6" w:space="0" w:color="auto"/>
              <w:right w:val="single" w:sz="6" w:space="0" w:color="auto"/>
            </w:tcBorders>
            <w:hideMark/>
          </w:tcPr>
          <w:p w14:paraId="27C3A47E" w14:textId="77777777" w:rsidR="0050097D" w:rsidRDefault="0050097D" w:rsidP="00933C31">
            <w:pPr>
              <w:pStyle w:val="TAL"/>
              <w:rPr>
                <w:ins w:id="1374" w:author="Samsung" w:date="2025-08-18T10:58:00Z"/>
                <w:lang w:eastAsia="zh-CN"/>
              </w:rPr>
            </w:pPr>
            <w:ins w:id="1375" w:author="Samsung" w:date="2025-08-18T10:58:00Z">
              <w:r>
                <w:rPr>
                  <w:lang w:eastAsia="zh-CN"/>
                </w:rPr>
                <w:t>string</w:t>
              </w:r>
            </w:ins>
          </w:p>
        </w:tc>
        <w:tc>
          <w:tcPr>
            <w:tcW w:w="281" w:type="dxa"/>
            <w:tcBorders>
              <w:top w:val="single" w:sz="6" w:space="0" w:color="auto"/>
              <w:left w:val="single" w:sz="6" w:space="0" w:color="auto"/>
              <w:bottom w:val="single" w:sz="6" w:space="0" w:color="auto"/>
              <w:right w:val="single" w:sz="6" w:space="0" w:color="auto"/>
            </w:tcBorders>
            <w:hideMark/>
          </w:tcPr>
          <w:p w14:paraId="178A2EF2" w14:textId="77777777" w:rsidR="0050097D" w:rsidRDefault="0050097D" w:rsidP="00933C31">
            <w:pPr>
              <w:pStyle w:val="TAC"/>
              <w:rPr>
                <w:ins w:id="1376" w:author="Samsung" w:date="2025-08-18T10:58:00Z"/>
                <w:lang w:eastAsia="zh-CN"/>
              </w:rPr>
            </w:pPr>
            <w:ins w:id="1377"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hideMark/>
          </w:tcPr>
          <w:p w14:paraId="2B37C418" w14:textId="77777777" w:rsidR="0050097D" w:rsidRDefault="0050097D" w:rsidP="00933C31">
            <w:pPr>
              <w:pStyle w:val="TAC"/>
              <w:rPr>
                <w:ins w:id="1378" w:author="Samsung" w:date="2025-08-18T10:58:00Z"/>
                <w:lang w:eastAsia="zh-CN"/>
              </w:rPr>
            </w:pPr>
            <w:ins w:id="1379"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156A9FD1" w14:textId="77777777" w:rsidR="0050097D" w:rsidRDefault="0050097D" w:rsidP="00933C31">
            <w:pPr>
              <w:pStyle w:val="TAL"/>
              <w:rPr>
                <w:ins w:id="1380" w:author="Samsung" w:date="2025-08-18T10:58:00Z"/>
              </w:rPr>
            </w:pPr>
            <w:ins w:id="1381" w:author="Samsung" w:date="2025-08-18T10:58:00Z">
              <w:r>
                <w:t>Contains the identifier for split operation pipeline.</w:t>
              </w:r>
            </w:ins>
          </w:p>
        </w:tc>
        <w:tc>
          <w:tcPr>
            <w:tcW w:w="1997" w:type="dxa"/>
            <w:tcBorders>
              <w:top w:val="single" w:sz="6" w:space="0" w:color="auto"/>
              <w:left w:val="single" w:sz="6" w:space="0" w:color="auto"/>
              <w:bottom w:val="single" w:sz="6" w:space="0" w:color="auto"/>
              <w:right w:val="single" w:sz="6" w:space="0" w:color="auto"/>
            </w:tcBorders>
          </w:tcPr>
          <w:p w14:paraId="3681D943" w14:textId="77777777" w:rsidR="0050097D" w:rsidRDefault="0050097D" w:rsidP="00933C31">
            <w:pPr>
              <w:pStyle w:val="TAL"/>
              <w:rPr>
                <w:ins w:id="1382" w:author="Samsung" w:date="2025-08-18T10:58:00Z"/>
                <w:rFonts w:cs="Arial"/>
                <w:szCs w:val="18"/>
              </w:rPr>
            </w:pPr>
          </w:p>
        </w:tc>
      </w:tr>
      <w:bookmarkEnd w:id="1346"/>
      <w:tr w:rsidR="0050097D" w14:paraId="4535ADB7" w14:textId="77777777" w:rsidTr="00933C31">
        <w:trPr>
          <w:jc w:val="center"/>
          <w:ins w:id="1383"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666B0224" w14:textId="77777777" w:rsidR="0050097D" w:rsidRDefault="0050097D" w:rsidP="00933C31">
            <w:pPr>
              <w:pStyle w:val="TAL"/>
              <w:rPr>
                <w:ins w:id="1384" w:author="Samsung" w:date="2025-08-18T10:58:00Z"/>
              </w:rPr>
            </w:pPr>
            <w:proofErr w:type="spellStart"/>
            <w:ins w:id="1385" w:author="Samsung" w:date="2025-08-18T10:58:00Z">
              <w:r>
                <w:t>notifUri</w:t>
              </w:r>
              <w:proofErr w:type="spellEnd"/>
            </w:ins>
          </w:p>
        </w:tc>
        <w:tc>
          <w:tcPr>
            <w:tcW w:w="1149" w:type="dxa"/>
            <w:tcBorders>
              <w:top w:val="single" w:sz="6" w:space="0" w:color="auto"/>
              <w:left w:val="single" w:sz="6" w:space="0" w:color="auto"/>
              <w:bottom w:val="single" w:sz="6" w:space="0" w:color="auto"/>
              <w:right w:val="single" w:sz="6" w:space="0" w:color="auto"/>
            </w:tcBorders>
          </w:tcPr>
          <w:p w14:paraId="323E1B3C" w14:textId="77777777" w:rsidR="0050097D" w:rsidRDefault="0050097D" w:rsidP="00933C31">
            <w:pPr>
              <w:pStyle w:val="TAL"/>
              <w:rPr>
                <w:ins w:id="1386" w:author="Samsung" w:date="2025-08-18T10:58:00Z"/>
                <w:lang w:eastAsia="zh-CN"/>
              </w:rPr>
            </w:pPr>
            <w:ins w:id="1387" w:author="Samsung" w:date="2025-08-18T10:58:00Z">
              <w:r>
                <w:rPr>
                  <w:lang w:eastAsia="zh-CN"/>
                </w:rPr>
                <w:t>Uri</w:t>
              </w:r>
            </w:ins>
          </w:p>
        </w:tc>
        <w:tc>
          <w:tcPr>
            <w:tcW w:w="281" w:type="dxa"/>
            <w:tcBorders>
              <w:top w:val="single" w:sz="6" w:space="0" w:color="auto"/>
              <w:left w:val="single" w:sz="6" w:space="0" w:color="auto"/>
              <w:bottom w:val="single" w:sz="6" w:space="0" w:color="auto"/>
              <w:right w:val="single" w:sz="6" w:space="0" w:color="auto"/>
            </w:tcBorders>
          </w:tcPr>
          <w:p w14:paraId="13A7A5D1" w14:textId="77777777" w:rsidR="0050097D" w:rsidRDefault="0050097D" w:rsidP="00933C31">
            <w:pPr>
              <w:pStyle w:val="TAC"/>
              <w:rPr>
                <w:ins w:id="1388" w:author="Samsung" w:date="2025-08-18T10:58:00Z"/>
                <w:lang w:eastAsia="zh-CN"/>
              </w:rPr>
            </w:pPr>
            <w:ins w:id="1389"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2190EE50" w14:textId="77777777" w:rsidR="0050097D" w:rsidRDefault="0050097D" w:rsidP="00933C31">
            <w:pPr>
              <w:pStyle w:val="TAC"/>
              <w:rPr>
                <w:ins w:id="1390" w:author="Samsung" w:date="2025-08-18T10:58:00Z"/>
                <w:lang w:eastAsia="zh-CN"/>
              </w:rPr>
            </w:pPr>
            <w:ins w:id="1391"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0132D0E" w14:textId="77777777" w:rsidR="0050097D" w:rsidRDefault="0050097D" w:rsidP="00933C31">
            <w:pPr>
              <w:pStyle w:val="TAL"/>
              <w:rPr>
                <w:ins w:id="1392" w:author="Samsung" w:date="2025-08-18T10:58:00Z"/>
              </w:rPr>
            </w:pPr>
            <w:ins w:id="1393" w:author="Samsung" w:date="2025-08-18T10:58:00Z">
              <w:r>
                <w:t>Contains t</w:t>
              </w:r>
              <w:r w:rsidRPr="002845E4">
                <w:t>he URI</w:t>
              </w:r>
              <w:r>
                <w:t>,</w:t>
              </w:r>
              <w:r w:rsidRPr="002845E4">
                <w:t xml:space="preserve"> towards which the notification should be delivered.</w:t>
              </w:r>
            </w:ins>
          </w:p>
        </w:tc>
        <w:tc>
          <w:tcPr>
            <w:tcW w:w="1997" w:type="dxa"/>
            <w:tcBorders>
              <w:top w:val="single" w:sz="6" w:space="0" w:color="auto"/>
              <w:left w:val="single" w:sz="6" w:space="0" w:color="auto"/>
              <w:bottom w:val="single" w:sz="6" w:space="0" w:color="auto"/>
              <w:right w:val="single" w:sz="6" w:space="0" w:color="auto"/>
            </w:tcBorders>
          </w:tcPr>
          <w:p w14:paraId="0AB4628F" w14:textId="77777777" w:rsidR="0050097D" w:rsidRDefault="0050097D" w:rsidP="00933C31">
            <w:pPr>
              <w:pStyle w:val="TAL"/>
              <w:rPr>
                <w:ins w:id="1394" w:author="Samsung" w:date="2025-08-18T10:58:00Z"/>
                <w:rFonts w:cs="Arial"/>
                <w:szCs w:val="18"/>
              </w:rPr>
            </w:pPr>
          </w:p>
        </w:tc>
      </w:tr>
      <w:tr w:rsidR="0050097D" w14:paraId="22C6E3A0" w14:textId="77777777" w:rsidTr="00933C31">
        <w:trPr>
          <w:jc w:val="center"/>
          <w:ins w:id="1395"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37560DF0" w14:textId="77777777" w:rsidR="0050097D" w:rsidRDefault="0050097D" w:rsidP="00933C31">
            <w:pPr>
              <w:pStyle w:val="TAL"/>
              <w:rPr>
                <w:ins w:id="1396" w:author="Samsung" w:date="2025-08-18T10:58:00Z"/>
              </w:rPr>
            </w:pPr>
            <w:proofErr w:type="spellStart"/>
            <w:ins w:id="1397" w:author="Samsung" w:date="2025-08-18T10:58:00Z">
              <w:r w:rsidRPr="00CE232C">
                <w:t>reportReq</w:t>
              </w:r>
              <w:proofErr w:type="spellEnd"/>
            </w:ins>
          </w:p>
        </w:tc>
        <w:tc>
          <w:tcPr>
            <w:tcW w:w="1149" w:type="dxa"/>
            <w:tcBorders>
              <w:top w:val="single" w:sz="6" w:space="0" w:color="auto"/>
              <w:left w:val="single" w:sz="6" w:space="0" w:color="auto"/>
              <w:bottom w:val="single" w:sz="6" w:space="0" w:color="auto"/>
              <w:right w:val="single" w:sz="6" w:space="0" w:color="auto"/>
            </w:tcBorders>
          </w:tcPr>
          <w:p w14:paraId="7B617C76" w14:textId="77777777" w:rsidR="0050097D" w:rsidRDefault="0050097D" w:rsidP="00933C31">
            <w:pPr>
              <w:pStyle w:val="TAL"/>
              <w:rPr>
                <w:ins w:id="1398" w:author="Samsung" w:date="2025-08-18T10:58:00Z"/>
                <w:lang w:eastAsia="zh-CN"/>
              </w:rPr>
            </w:pPr>
            <w:proofErr w:type="spellStart"/>
            <w:ins w:id="1399" w:author="Samsung" w:date="2025-08-18T10:58:00Z">
              <w:r w:rsidRPr="00CE232C">
                <w:rPr>
                  <w:rFonts w:cs="Arial"/>
                  <w:szCs w:val="18"/>
                  <w:lang w:eastAsia="zh-CN"/>
                </w:rPr>
                <w:t>ReportingInformation</w:t>
              </w:r>
              <w:proofErr w:type="spellEnd"/>
            </w:ins>
          </w:p>
        </w:tc>
        <w:tc>
          <w:tcPr>
            <w:tcW w:w="281" w:type="dxa"/>
            <w:tcBorders>
              <w:top w:val="single" w:sz="6" w:space="0" w:color="auto"/>
              <w:left w:val="single" w:sz="6" w:space="0" w:color="auto"/>
              <w:bottom w:val="single" w:sz="6" w:space="0" w:color="auto"/>
              <w:right w:val="single" w:sz="6" w:space="0" w:color="auto"/>
            </w:tcBorders>
          </w:tcPr>
          <w:p w14:paraId="65F0B79F" w14:textId="77777777" w:rsidR="0050097D" w:rsidRDefault="0050097D" w:rsidP="00933C31">
            <w:pPr>
              <w:pStyle w:val="TAC"/>
              <w:rPr>
                <w:ins w:id="1400" w:author="Samsung" w:date="2025-08-18T10:58:00Z"/>
                <w:lang w:eastAsia="zh-CN"/>
              </w:rPr>
            </w:pPr>
            <w:ins w:id="1401" w:author="Samsung" w:date="2025-08-18T10:58:00Z">
              <w:r w:rsidRPr="00CE232C">
                <w:t>O</w:t>
              </w:r>
            </w:ins>
          </w:p>
        </w:tc>
        <w:tc>
          <w:tcPr>
            <w:tcW w:w="1367" w:type="dxa"/>
            <w:tcBorders>
              <w:top w:val="single" w:sz="6" w:space="0" w:color="auto"/>
              <w:left w:val="single" w:sz="6" w:space="0" w:color="auto"/>
              <w:bottom w:val="single" w:sz="6" w:space="0" w:color="auto"/>
              <w:right w:val="single" w:sz="6" w:space="0" w:color="auto"/>
            </w:tcBorders>
          </w:tcPr>
          <w:p w14:paraId="5EC1393C" w14:textId="77777777" w:rsidR="0050097D" w:rsidRDefault="0050097D" w:rsidP="00933C31">
            <w:pPr>
              <w:pStyle w:val="TAC"/>
              <w:rPr>
                <w:ins w:id="1402" w:author="Samsung" w:date="2025-08-18T10:58:00Z"/>
                <w:lang w:eastAsia="zh-CN"/>
              </w:rPr>
            </w:pPr>
            <w:bookmarkStart w:id="1403" w:name="_MCCTEMPBM_CRPT90430036___4"/>
            <w:ins w:id="1404" w:author="Samsung" w:date="2025-08-18T10:58:00Z">
              <w:r w:rsidRPr="00CE232C">
                <w:t>0..1</w:t>
              </w:r>
              <w:bookmarkEnd w:id="1403"/>
            </w:ins>
          </w:p>
        </w:tc>
        <w:tc>
          <w:tcPr>
            <w:tcW w:w="3436" w:type="dxa"/>
            <w:tcBorders>
              <w:top w:val="single" w:sz="6" w:space="0" w:color="auto"/>
              <w:left w:val="single" w:sz="6" w:space="0" w:color="auto"/>
              <w:bottom w:val="single" w:sz="6" w:space="0" w:color="auto"/>
              <w:right w:val="single" w:sz="6" w:space="0" w:color="auto"/>
            </w:tcBorders>
            <w:vAlign w:val="center"/>
          </w:tcPr>
          <w:p w14:paraId="35BD90E8" w14:textId="77777777" w:rsidR="0050097D" w:rsidRDefault="0050097D" w:rsidP="00933C31">
            <w:pPr>
              <w:pStyle w:val="TAL"/>
              <w:rPr>
                <w:ins w:id="1405" w:author="Samsung" w:date="2025-08-18T10:58:00Z"/>
              </w:rPr>
            </w:pPr>
            <w:ins w:id="1406" w:author="Samsung" w:date="2025-08-18T10:58:00Z">
              <w:r>
                <w:rPr>
                  <w:lang w:eastAsia="fr-FR"/>
                </w:rPr>
                <w:t>Contains</w:t>
              </w:r>
              <w:r w:rsidRPr="00CE232C">
                <w:rPr>
                  <w:lang w:eastAsia="fr-FR"/>
                </w:rPr>
                <w:t xml:space="preserve"> the reporting requirements of the subscription.</w:t>
              </w:r>
            </w:ins>
          </w:p>
        </w:tc>
        <w:tc>
          <w:tcPr>
            <w:tcW w:w="1997" w:type="dxa"/>
            <w:tcBorders>
              <w:top w:val="single" w:sz="6" w:space="0" w:color="auto"/>
              <w:left w:val="single" w:sz="6" w:space="0" w:color="auto"/>
              <w:bottom w:val="single" w:sz="6" w:space="0" w:color="auto"/>
              <w:right w:val="single" w:sz="6" w:space="0" w:color="auto"/>
            </w:tcBorders>
          </w:tcPr>
          <w:p w14:paraId="446CF384" w14:textId="77777777" w:rsidR="0050097D" w:rsidRDefault="0050097D" w:rsidP="00933C31">
            <w:pPr>
              <w:pStyle w:val="TAL"/>
              <w:rPr>
                <w:ins w:id="1407" w:author="Samsung" w:date="2025-08-18T10:58:00Z"/>
                <w:rFonts w:cs="Arial"/>
                <w:szCs w:val="18"/>
              </w:rPr>
            </w:pPr>
          </w:p>
        </w:tc>
      </w:tr>
      <w:tr w:rsidR="0050097D" w14:paraId="46AA9F91" w14:textId="77777777" w:rsidTr="00933C31">
        <w:trPr>
          <w:jc w:val="center"/>
          <w:ins w:id="1408"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43172E57" w14:textId="77777777" w:rsidR="0050097D" w:rsidRDefault="0050097D" w:rsidP="00933C31">
            <w:pPr>
              <w:pStyle w:val="TAL"/>
              <w:rPr>
                <w:ins w:id="1409" w:author="Samsung" w:date="2025-08-18T10:58:00Z"/>
              </w:rPr>
            </w:pPr>
            <w:proofErr w:type="spellStart"/>
            <w:ins w:id="1410" w:author="Samsung" w:date="2025-08-18T10:58:00Z">
              <w:r>
                <w:t>splitOpEventId</w:t>
              </w:r>
              <w:proofErr w:type="spellEnd"/>
            </w:ins>
          </w:p>
        </w:tc>
        <w:tc>
          <w:tcPr>
            <w:tcW w:w="1149" w:type="dxa"/>
            <w:tcBorders>
              <w:top w:val="single" w:sz="6" w:space="0" w:color="auto"/>
              <w:left w:val="single" w:sz="6" w:space="0" w:color="auto"/>
              <w:bottom w:val="single" w:sz="6" w:space="0" w:color="auto"/>
              <w:right w:val="single" w:sz="6" w:space="0" w:color="auto"/>
            </w:tcBorders>
          </w:tcPr>
          <w:p w14:paraId="6B59A8CD" w14:textId="77777777" w:rsidR="0050097D" w:rsidRDefault="0050097D" w:rsidP="00933C31">
            <w:pPr>
              <w:pStyle w:val="TAL"/>
              <w:rPr>
                <w:ins w:id="1411" w:author="Samsung" w:date="2025-08-18T10:58:00Z"/>
                <w:lang w:eastAsia="zh-CN"/>
              </w:rPr>
            </w:pPr>
            <w:proofErr w:type="spellStart"/>
            <w:ins w:id="1412" w:author="Samsung" w:date="2025-08-18T10:58:00Z">
              <w:r>
                <w:rPr>
                  <w:lang w:eastAsia="zh-CN"/>
                </w:rPr>
                <w:t>SplitOpEventId</w:t>
              </w:r>
              <w:proofErr w:type="spellEnd"/>
            </w:ins>
          </w:p>
        </w:tc>
        <w:tc>
          <w:tcPr>
            <w:tcW w:w="281" w:type="dxa"/>
            <w:tcBorders>
              <w:top w:val="single" w:sz="6" w:space="0" w:color="auto"/>
              <w:left w:val="single" w:sz="6" w:space="0" w:color="auto"/>
              <w:bottom w:val="single" w:sz="6" w:space="0" w:color="auto"/>
              <w:right w:val="single" w:sz="6" w:space="0" w:color="auto"/>
            </w:tcBorders>
          </w:tcPr>
          <w:p w14:paraId="69ADC192" w14:textId="77777777" w:rsidR="0050097D" w:rsidRDefault="0050097D" w:rsidP="00933C31">
            <w:pPr>
              <w:pStyle w:val="TAC"/>
              <w:rPr>
                <w:ins w:id="1413" w:author="Samsung" w:date="2025-08-18T10:58:00Z"/>
                <w:lang w:eastAsia="zh-CN"/>
              </w:rPr>
            </w:pPr>
            <w:ins w:id="1414"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49E7FD0B" w14:textId="77777777" w:rsidR="0050097D" w:rsidRDefault="0050097D" w:rsidP="00933C31">
            <w:pPr>
              <w:pStyle w:val="TAC"/>
              <w:rPr>
                <w:ins w:id="1415" w:author="Samsung" w:date="2025-08-18T10:58:00Z"/>
                <w:lang w:eastAsia="zh-CN"/>
              </w:rPr>
            </w:pPr>
            <w:ins w:id="1416"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63E36443" w14:textId="77777777" w:rsidR="0050097D" w:rsidRDefault="0050097D" w:rsidP="00933C31">
            <w:pPr>
              <w:pStyle w:val="TAL"/>
              <w:rPr>
                <w:ins w:id="1417" w:author="Samsung" w:date="2025-08-18T10:58:00Z"/>
              </w:rPr>
            </w:pPr>
            <w:ins w:id="1418" w:author="Samsung" w:date="2025-08-18T10:58:00Z">
              <w:r>
                <w:t>Contains the event identifier for subscription.</w:t>
              </w:r>
            </w:ins>
          </w:p>
        </w:tc>
        <w:tc>
          <w:tcPr>
            <w:tcW w:w="1997" w:type="dxa"/>
            <w:tcBorders>
              <w:top w:val="single" w:sz="6" w:space="0" w:color="auto"/>
              <w:left w:val="single" w:sz="6" w:space="0" w:color="auto"/>
              <w:bottom w:val="single" w:sz="6" w:space="0" w:color="auto"/>
              <w:right w:val="single" w:sz="6" w:space="0" w:color="auto"/>
            </w:tcBorders>
          </w:tcPr>
          <w:p w14:paraId="258A534E" w14:textId="77777777" w:rsidR="0050097D" w:rsidRDefault="0050097D" w:rsidP="00933C31">
            <w:pPr>
              <w:pStyle w:val="TAL"/>
              <w:rPr>
                <w:ins w:id="1419" w:author="Samsung" w:date="2025-08-18T10:58:00Z"/>
                <w:rFonts w:cs="Arial"/>
                <w:szCs w:val="18"/>
              </w:rPr>
            </w:pPr>
          </w:p>
        </w:tc>
      </w:tr>
      <w:tr w:rsidR="0050097D" w14:paraId="36B9DC2B" w14:textId="77777777" w:rsidTr="00933C31">
        <w:trPr>
          <w:jc w:val="center"/>
          <w:ins w:id="1420"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1AB85B6A" w14:textId="77777777" w:rsidR="0050097D" w:rsidRDefault="0050097D" w:rsidP="00933C31">
            <w:pPr>
              <w:pStyle w:val="TAL"/>
              <w:rPr>
                <w:ins w:id="1421" w:author="Samsung" w:date="2025-08-18T10:58:00Z"/>
              </w:rPr>
            </w:pPr>
            <w:proofErr w:type="spellStart"/>
            <w:ins w:id="1422" w:author="Samsung" w:date="2025-08-18T10:58:00Z">
              <w:r>
                <w:t>discFilters</w:t>
              </w:r>
              <w:proofErr w:type="spellEnd"/>
            </w:ins>
          </w:p>
        </w:tc>
        <w:tc>
          <w:tcPr>
            <w:tcW w:w="1149" w:type="dxa"/>
            <w:tcBorders>
              <w:top w:val="single" w:sz="6" w:space="0" w:color="auto"/>
              <w:left w:val="single" w:sz="6" w:space="0" w:color="auto"/>
              <w:bottom w:val="single" w:sz="6" w:space="0" w:color="auto"/>
              <w:right w:val="single" w:sz="6" w:space="0" w:color="auto"/>
            </w:tcBorders>
          </w:tcPr>
          <w:p w14:paraId="2D97ADE7" w14:textId="77777777" w:rsidR="0050097D" w:rsidRPr="00F3349E" w:rsidRDefault="0050097D" w:rsidP="00933C31">
            <w:pPr>
              <w:pStyle w:val="TAL"/>
              <w:rPr>
                <w:ins w:id="1423" w:author="Samsung" w:date="2025-08-18T10:58:00Z"/>
                <w:highlight w:val="yellow"/>
                <w:lang w:eastAsia="zh-CN"/>
              </w:rPr>
            </w:pPr>
            <w:proofErr w:type="spellStart"/>
            <w:ins w:id="1424" w:author="Samsung" w:date="2025-08-18T10:58:00Z">
              <w:r>
                <w:rPr>
                  <w:lang w:eastAsia="zh-CN"/>
                </w:rPr>
                <w:t>DiscFilters</w:t>
              </w:r>
              <w:proofErr w:type="spellEnd"/>
            </w:ins>
          </w:p>
        </w:tc>
        <w:tc>
          <w:tcPr>
            <w:tcW w:w="281" w:type="dxa"/>
            <w:tcBorders>
              <w:top w:val="single" w:sz="6" w:space="0" w:color="auto"/>
              <w:left w:val="single" w:sz="6" w:space="0" w:color="auto"/>
              <w:bottom w:val="single" w:sz="6" w:space="0" w:color="auto"/>
              <w:right w:val="single" w:sz="6" w:space="0" w:color="auto"/>
            </w:tcBorders>
          </w:tcPr>
          <w:p w14:paraId="2EF739D5" w14:textId="77777777" w:rsidR="0050097D" w:rsidRDefault="0050097D" w:rsidP="00933C31">
            <w:pPr>
              <w:pStyle w:val="TAC"/>
              <w:rPr>
                <w:ins w:id="1425" w:author="Samsung" w:date="2025-08-18T10:58:00Z"/>
                <w:lang w:eastAsia="zh-CN"/>
              </w:rPr>
            </w:pPr>
            <w:ins w:id="1426"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5D725BB8" w14:textId="77777777" w:rsidR="0050097D" w:rsidRDefault="0050097D" w:rsidP="00933C31">
            <w:pPr>
              <w:pStyle w:val="TAC"/>
              <w:rPr>
                <w:ins w:id="1427" w:author="Samsung" w:date="2025-08-18T10:58:00Z"/>
                <w:lang w:eastAsia="zh-CN"/>
              </w:rPr>
            </w:pPr>
            <w:ins w:id="1428"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07359CA8" w14:textId="77777777" w:rsidR="0050097D" w:rsidRDefault="0050097D" w:rsidP="00933C31">
            <w:pPr>
              <w:pStyle w:val="TAL"/>
              <w:rPr>
                <w:ins w:id="1429" w:author="Samsung" w:date="2025-08-18T10:58:00Z"/>
              </w:rPr>
            </w:pPr>
            <w:ins w:id="1430" w:author="Samsung" w:date="2025-08-18T10:58:00Z">
              <w:r>
                <w:t>Contains the set of characteristics to determine matching split operation profiles or nodes.</w:t>
              </w:r>
            </w:ins>
          </w:p>
        </w:tc>
        <w:tc>
          <w:tcPr>
            <w:tcW w:w="1997" w:type="dxa"/>
            <w:tcBorders>
              <w:top w:val="single" w:sz="6" w:space="0" w:color="auto"/>
              <w:left w:val="single" w:sz="6" w:space="0" w:color="auto"/>
              <w:bottom w:val="single" w:sz="6" w:space="0" w:color="auto"/>
              <w:right w:val="single" w:sz="6" w:space="0" w:color="auto"/>
            </w:tcBorders>
          </w:tcPr>
          <w:p w14:paraId="2EC78158" w14:textId="77777777" w:rsidR="0050097D" w:rsidRDefault="0050097D" w:rsidP="00933C31">
            <w:pPr>
              <w:pStyle w:val="TAL"/>
              <w:rPr>
                <w:ins w:id="1431" w:author="Samsung" w:date="2025-08-18T10:58:00Z"/>
                <w:rFonts w:cs="Arial"/>
                <w:szCs w:val="18"/>
              </w:rPr>
            </w:pPr>
          </w:p>
        </w:tc>
      </w:tr>
      <w:tr w:rsidR="0050097D" w14:paraId="2138124F" w14:textId="77777777" w:rsidTr="00933C31">
        <w:trPr>
          <w:trHeight w:val="394"/>
          <w:jc w:val="center"/>
          <w:ins w:id="1432"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1340373D" w14:textId="77777777" w:rsidR="0050097D" w:rsidRDefault="0050097D" w:rsidP="00933C31">
            <w:pPr>
              <w:pStyle w:val="TAL"/>
              <w:rPr>
                <w:ins w:id="1433" w:author="Samsung" w:date="2025-08-18T10:58:00Z"/>
              </w:rPr>
            </w:pPr>
            <w:proofErr w:type="spellStart"/>
            <w:ins w:id="1434" w:author="Samsung" w:date="2025-08-18T10:58:00Z">
              <w:r>
                <w:t>assistInfo</w:t>
              </w:r>
              <w:proofErr w:type="spellEnd"/>
            </w:ins>
          </w:p>
        </w:tc>
        <w:tc>
          <w:tcPr>
            <w:tcW w:w="1149" w:type="dxa"/>
            <w:tcBorders>
              <w:top w:val="single" w:sz="6" w:space="0" w:color="auto"/>
              <w:left w:val="single" w:sz="6" w:space="0" w:color="auto"/>
              <w:bottom w:val="single" w:sz="6" w:space="0" w:color="auto"/>
              <w:right w:val="single" w:sz="6" w:space="0" w:color="auto"/>
            </w:tcBorders>
          </w:tcPr>
          <w:p w14:paraId="2193DBEE" w14:textId="77777777" w:rsidR="0050097D" w:rsidRPr="00202765" w:rsidRDefault="0050097D" w:rsidP="00933C31">
            <w:pPr>
              <w:pStyle w:val="TAL"/>
              <w:rPr>
                <w:ins w:id="1435" w:author="Samsung" w:date="2025-08-18T10:58:00Z"/>
                <w:highlight w:val="yellow"/>
                <w:lang w:eastAsia="zh-CN"/>
              </w:rPr>
            </w:pPr>
            <w:proofErr w:type="spellStart"/>
            <w:ins w:id="1436" w:author="Samsung" w:date="2025-08-18T10:58:00Z">
              <w:r>
                <w:rPr>
                  <w:lang w:eastAsia="zh-CN"/>
                </w:rPr>
                <w:t>AssistanceInfo</w:t>
              </w:r>
              <w:proofErr w:type="spellEnd"/>
            </w:ins>
          </w:p>
        </w:tc>
        <w:tc>
          <w:tcPr>
            <w:tcW w:w="281" w:type="dxa"/>
            <w:tcBorders>
              <w:top w:val="single" w:sz="6" w:space="0" w:color="auto"/>
              <w:left w:val="single" w:sz="6" w:space="0" w:color="auto"/>
              <w:bottom w:val="single" w:sz="6" w:space="0" w:color="auto"/>
              <w:right w:val="single" w:sz="6" w:space="0" w:color="auto"/>
            </w:tcBorders>
          </w:tcPr>
          <w:p w14:paraId="4068F8DA" w14:textId="77777777" w:rsidR="0050097D" w:rsidRDefault="0050097D" w:rsidP="00933C31">
            <w:pPr>
              <w:pStyle w:val="TAC"/>
              <w:rPr>
                <w:ins w:id="1437" w:author="Samsung" w:date="2025-08-18T10:58:00Z"/>
                <w:lang w:eastAsia="zh-CN"/>
              </w:rPr>
            </w:pPr>
            <w:ins w:id="1438" w:author="Samsung" w:date="2025-08-18T10:58:00Z">
              <w:r>
                <w:t>O</w:t>
              </w:r>
            </w:ins>
          </w:p>
        </w:tc>
        <w:tc>
          <w:tcPr>
            <w:tcW w:w="1367" w:type="dxa"/>
            <w:tcBorders>
              <w:top w:val="single" w:sz="6" w:space="0" w:color="auto"/>
              <w:left w:val="single" w:sz="6" w:space="0" w:color="auto"/>
              <w:bottom w:val="single" w:sz="6" w:space="0" w:color="auto"/>
              <w:right w:val="single" w:sz="6" w:space="0" w:color="auto"/>
            </w:tcBorders>
          </w:tcPr>
          <w:p w14:paraId="161F904D" w14:textId="77777777" w:rsidR="0050097D" w:rsidRDefault="0050097D" w:rsidP="00933C31">
            <w:pPr>
              <w:pStyle w:val="TAC"/>
              <w:rPr>
                <w:ins w:id="1439" w:author="Samsung" w:date="2025-08-18T10:58:00Z"/>
                <w:lang w:eastAsia="zh-CN"/>
              </w:rPr>
            </w:pPr>
            <w:ins w:id="1440" w:author="Samsung" w:date="2025-08-18T10:58:00Z">
              <w:r>
                <w:t>0..1</w:t>
              </w:r>
            </w:ins>
          </w:p>
        </w:tc>
        <w:tc>
          <w:tcPr>
            <w:tcW w:w="3436" w:type="dxa"/>
            <w:tcBorders>
              <w:top w:val="single" w:sz="6" w:space="0" w:color="auto"/>
              <w:left w:val="single" w:sz="6" w:space="0" w:color="auto"/>
              <w:bottom w:val="single" w:sz="6" w:space="0" w:color="auto"/>
              <w:right w:val="single" w:sz="6" w:space="0" w:color="auto"/>
            </w:tcBorders>
          </w:tcPr>
          <w:p w14:paraId="53EF89ED" w14:textId="77777777" w:rsidR="0050097D" w:rsidRDefault="0050097D" w:rsidP="00933C31">
            <w:pPr>
              <w:pStyle w:val="TAL"/>
              <w:rPr>
                <w:ins w:id="1441" w:author="Samsung" w:date="2025-08-18T10:58:00Z"/>
              </w:rPr>
            </w:pPr>
            <w:ins w:id="1442" w:author="Samsung" w:date="2025-08-18T10:58:00Z">
              <w:r>
                <w:t>Contains the assistance information for subscription.</w:t>
              </w:r>
            </w:ins>
          </w:p>
        </w:tc>
        <w:tc>
          <w:tcPr>
            <w:tcW w:w="1997" w:type="dxa"/>
            <w:tcBorders>
              <w:top w:val="single" w:sz="6" w:space="0" w:color="auto"/>
              <w:left w:val="single" w:sz="6" w:space="0" w:color="auto"/>
              <w:bottom w:val="single" w:sz="6" w:space="0" w:color="auto"/>
              <w:right w:val="single" w:sz="6" w:space="0" w:color="auto"/>
            </w:tcBorders>
          </w:tcPr>
          <w:p w14:paraId="278B2C88" w14:textId="77777777" w:rsidR="0050097D" w:rsidRDefault="0050097D" w:rsidP="00933C31">
            <w:pPr>
              <w:pStyle w:val="TAL"/>
              <w:rPr>
                <w:ins w:id="1443" w:author="Samsung" w:date="2025-08-18T10:58:00Z"/>
                <w:rFonts w:cs="Arial"/>
                <w:szCs w:val="18"/>
              </w:rPr>
            </w:pPr>
          </w:p>
        </w:tc>
      </w:tr>
      <w:tr w:rsidR="0050097D" w14:paraId="3521A1B4" w14:textId="77777777" w:rsidTr="00933C31">
        <w:trPr>
          <w:jc w:val="center"/>
          <w:ins w:id="1444"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7F231D50" w14:textId="77777777" w:rsidR="0050097D" w:rsidRDefault="0050097D" w:rsidP="00933C31">
            <w:pPr>
              <w:pStyle w:val="TAL"/>
              <w:rPr>
                <w:ins w:id="1445" w:author="Samsung" w:date="2025-08-18T10:58:00Z"/>
              </w:rPr>
            </w:pPr>
            <w:proofErr w:type="spellStart"/>
            <w:ins w:id="1446" w:author="Samsung" w:date="2025-08-18T10:58:00Z">
              <w:r>
                <w:t>expTime</w:t>
              </w:r>
              <w:proofErr w:type="spellEnd"/>
            </w:ins>
          </w:p>
        </w:tc>
        <w:tc>
          <w:tcPr>
            <w:tcW w:w="1149" w:type="dxa"/>
            <w:tcBorders>
              <w:top w:val="single" w:sz="6" w:space="0" w:color="auto"/>
              <w:left w:val="single" w:sz="6" w:space="0" w:color="auto"/>
              <w:bottom w:val="single" w:sz="6" w:space="0" w:color="auto"/>
              <w:right w:val="single" w:sz="6" w:space="0" w:color="auto"/>
            </w:tcBorders>
          </w:tcPr>
          <w:p w14:paraId="0128843F" w14:textId="77777777" w:rsidR="0050097D" w:rsidRDefault="0050097D" w:rsidP="00933C31">
            <w:pPr>
              <w:pStyle w:val="TAL"/>
              <w:rPr>
                <w:ins w:id="1447" w:author="Samsung" w:date="2025-08-18T10:58:00Z"/>
                <w:highlight w:val="yellow"/>
                <w:lang w:eastAsia="zh-CN"/>
              </w:rPr>
            </w:pPr>
            <w:proofErr w:type="spellStart"/>
            <w:ins w:id="1448" w:author="Samsung" w:date="2025-08-18T10:58:00Z">
              <w:r>
                <w:t>DateTime</w:t>
              </w:r>
              <w:proofErr w:type="spellEnd"/>
            </w:ins>
          </w:p>
        </w:tc>
        <w:tc>
          <w:tcPr>
            <w:tcW w:w="281" w:type="dxa"/>
            <w:tcBorders>
              <w:top w:val="single" w:sz="6" w:space="0" w:color="auto"/>
              <w:left w:val="single" w:sz="6" w:space="0" w:color="auto"/>
              <w:bottom w:val="single" w:sz="6" w:space="0" w:color="auto"/>
              <w:right w:val="single" w:sz="6" w:space="0" w:color="auto"/>
            </w:tcBorders>
          </w:tcPr>
          <w:p w14:paraId="0A6613DF" w14:textId="77777777" w:rsidR="0050097D" w:rsidRDefault="0050097D" w:rsidP="00933C31">
            <w:pPr>
              <w:pStyle w:val="TAC"/>
              <w:rPr>
                <w:ins w:id="1449" w:author="Samsung" w:date="2025-08-18T10:58:00Z"/>
                <w:lang w:eastAsia="zh-CN"/>
              </w:rPr>
            </w:pPr>
            <w:ins w:id="1450" w:author="Samsung" w:date="2025-08-18T10:58:00Z">
              <w:r>
                <w:t>O</w:t>
              </w:r>
            </w:ins>
          </w:p>
        </w:tc>
        <w:tc>
          <w:tcPr>
            <w:tcW w:w="1367" w:type="dxa"/>
            <w:tcBorders>
              <w:top w:val="single" w:sz="6" w:space="0" w:color="auto"/>
              <w:left w:val="single" w:sz="6" w:space="0" w:color="auto"/>
              <w:bottom w:val="single" w:sz="6" w:space="0" w:color="auto"/>
              <w:right w:val="single" w:sz="6" w:space="0" w:color="auto"/>
            </w:tcBorders>
          </w:tcPr>
          <w:p w14:paraId="09150139" w14:textId="77777777" w:rsidR="0050097D" w:rsidRDefault="0050097D" w:rsidP="00933C31">
            <w:pPr>
              <w:pStyle w:val="TAC"/>
              <w:rPr>
                <w:ins w:id="1451" w:author="Samsung" w:date="2025-08-18T10:58:00Z"/>
                <w:lang w:eastAsia="zh-CN"/>
              </w:rPr>
            </w:pPr>
            <w:ins w:id="1452" w:author="Samsung" w:date="2025-08-18T10:58:00Z">
              <w:r>
                <w:t>0..1</w:t>
              </w:r>
            </w:ins>
          </w:p>
        </w:tc>
        <w:tc>
          <w:tcPr>
            <w:tcW w:w="3436" w:type="dxa"/>
            <w:tcBorders>
              <w:top w:val="single" w:sz="6" w:space="0" w:color="auto"/>
              <w:left w:val="single" w:sz="6" w:space="0" w:color="auto"/>
              <w:bottom w:val="single" w:sz="6" w:space="0" w:color="auto"/>
              <w:right w:val="single" w:sz="6" w:space="0" w:color="auto"/>
            </w:tcBorders>
          </w:tcPr>
          <w:p w14:paraId="05DC90F5" w14:textId="77777777" w:rsidR="0050097D" w:rsidRDefault="0050097D" w:rsidP="00933C31">
            <w:pPr>
              <w:pStyle w:val="TAL"/>
              <w:rPr>
                <w:ins w:id="1453" w:author="Samsung" w:date="2025-08-18T10:58:00Z"/>
              </w:rPr>
            </w:pPr>
            <w:ins w:id="1454" w:author="Samsung" w:date="2025-08-18T10:58:00Z">
              <w:r>
                <w:t>Contains the proposed expiration time of the subscription.</w:t>
              </w:r>
            </w:ins>
          </w:p>
        </w:tc>
        <w:tc>
          <w:tcPr>
            <w:tcW w:w="1997" w:type="dxa"/>
            <w:tcBorders>
              <w:top w:val="single" w:sz="6" w:space="0" w:color="auto"/>
              <w:left w:val="single" w:sz="6" w:space="0" w:color="auto"/>
              <w:bottom w:val="single" w:sz="6" w:space="0" w:color="auto"/>
              <w:right w:val="single" w:sz="6" w:space="0" w:color="auto"/>
            </w:tcBorders>
          </w:tcPr>
          <w:p w14:paraId="79B1CD65" w14:textId="77777777" w:rsidR="0050097D" w:rsidRDefault="0050097D" w:rsidP="00933C31">
            <w:pPr>
              <w:pStyle w:val="TAL"/>
              <w:rPr>
                <w:ins w:id="1455" w:author="Samsung" w:date="2025-08-18T10:58:00Z"/>
                <w:rFonts w:cs="Arial"/>
                <w:szCs w:val="18"/>
              </w:rPr>
            </w:pPr>
          </w:p>
        </w:tc>
      </w:tr>
      <w:tr w:rsidR="0050097D" w14:paraId="6F442B08" w14:textId="77777777" w:rsidTr="00933C31">
        <w:trPr>
          <w:jc w:val="center"/>
          <w:ins w:id="1456" w:author="Samsung" w:date="2025-08-18T10:58:00Z"/>
        </w:trPr>
        <w:tc>
          <w:tcPr>
            <w:tcW w:w="1430" w:type="dxa"/>
            <w:tcBorders>
              <w:top w:val="single" w:sz="6" w:space="0" w:color="auto"/>
              <w:left w:val="single" w:sz="6" w:space="0" w:color="auto"/>
              <w:bottom w:val="single" w:sz="6" w:space="0" w:color="auto"/>
              <w:right w:val="single" w:sz="6" w:space="0" w:color="auto"/>
            </w:tcBorders>
            <w:vAlign w:val="center"/>
          </w:tcPr>
          <w:p w14:paraId="664537F3" w14:textId="77777777" w:rsidR="0050097D" w:rsidRDefault="0050097D" w:rsidP="00933C31">
            <w:pPr>
              <w:pStyle w:val="TAL"/>
              <w:rPr>
                <w:ins w:id="1457" w:author="Samsung" w:date="2025-08-18T10:58:00Z"/>
              </w:rPr>
            </w:pPr>
            <w:proofErr w:type="spellStart"/>
            <w:ins w:id="1458" w:author="Samsung" w:date="2025-08-18T10:58:00Z">
              <w:r w:rsidRPr="00CE232C">
                <w:t>suppFeat</w:t>
              </w:r>
              <w:proofErr w:type="spellEnd"/>
            </w:ins>
          </w:p>
        </w:tc>
        <w:tc>
          <w:tcPr>
            <w:tcW w:w="1149" w:type="dxa"/>
            <w:tcBorders>
              <w:top w:val="single" w:sz="6" w:space="0" w:color="auto"/>
              <w:left w:val="single" w:sz="6" w:space="0" w:color="auto"/>
              <w:bottom w:val="single" w:sz="6" w:space="0" w:color="auto"/>
              <w:right w:val="single" w:sz="6" w:space="0" w:color="auto"/>
            </w:tcBorders>
            <w:vAlign w:val="center"/>
          </w:tcPr>
          <w:p w14:paraId="08806303" w14:textId="77777777" w:rsidR="0050097D" w:rsidRDefault="0050097D" w:rsidP="00933C31">
            <w:pPr>
              <w:pStyle w:val="TAL"/>
              <w:rPr>
                <w:ins w:id="1459" w:author="Samsung" w:date="2025-08-18T10:58:00Z"/>
              </w:rPr>
            </w:pPr>
            <w:proofErr w:type="spellStart"/>
            <w:ins w:id="1460" w:author="Samsung" w:date="2025-08-18T10:58:00Z">
              <w:r w:rsidRPr="00CE232C">
                <w:t>SupportedFeatures</w:t>
              </w:r>
              <w:proofErr w:type="spellEnd"/>
            </w:ins>
          </w:p>
        </w:tc>
        <w:tc>
          <w:tcPr>
            <w:tcW w:w="281" w:type="dxa"/>
            <w:tcBorders>
              <w:top w:val="single" w:sz="6" w:space="0" w:color="auto"/>
              <w:left w:val="single" w:sz="6" w:space="0" w:color="auto"/>
              <w:bottom w:val="single" w:sz="6" w:space="0" w:color="auto"/>
              <w:right w:val="single" w:sz="6" w:space="0" w:color="auto"/>
            </w:tcBorders>
            <w:vAlign w:val="center"/>
          </w:tcPr>
          <w:p w14:paraId="406315A0" w14:textId="77777777" w:rsidR="0050097D" w:rsidRDefault="0050097D" w:rsidP="00933C31">
            <w:pPr>
              <w:pStyle w:val="TAC"/>
              <w:rPr>
                <w:ins w:id="1461" w:author="Samsung" w:date="2025-08-18T10:58:00Z"/>
              </w:rPr>
            </w:pPr>
            <w:ins w:id="1462" w:author="Samsung" w:date="2025-08-18T10:58:00Z">
              <w:r w:rsidRPr="00CE232C">
                <w:t>C</w:t>
              </w:r>
            </w:ins>
          </w:p>
        </w:tc>
        <w:tc>
          <w:tcPr>
            <w:tcW w:w="1367" w:type="dxa"/>
            <w:tcBorders>
              <w:top w:val="single" w:sz="6" w:space="0" w:color="auto"/>
              <w:left w:val="single" w:sz="6" w:space="0" w:color="auto"/>
              <w:bottom w:val="single" w:sz="6" w:space="0" w:color="auto"/>
              <w:right w:val="single" w:sz="6" w:space="0" w:color="auto"/>
            </w:tcBorders>
            <w:vAlign w:val="center"/>
          </w:tcPr>
          <w:p w14:paraId="3441630F" w14:textId="77777777" w:rsidR="0050097D" w:rsidRDefault="0050097D" w:rsidP="00933C31">
            <w:pPr>
              <w:pStyle w:val="TAC"/>
              <w:rPr>
                <w:ins w:id="1463" w:author="Samsung" w:date="2025-08-18T10:58:00Z"/>
              </w:rPr>
            </w:pPr>
            <w:bookmarkStart w:id="1464" w:name="_MCCTEMPBM_CRPT90430038___4"/>
            <w:ins w:id="1465" w:author="Samsung" w:date="2025-08-18T10:58:00Z">
              <w:r w:rsidRPr="00CE232C">
                <w:t>0..1</w:t>
              </w:r>
              <w:bookmarkEnd w:id="1464"/>
            </w:ins>
          </w:p>
        </w:tc>
        <w:tc>
          <w:tcPr>
            <w:tcW w:w="3436" w:type="dxa"/>
            <w:tcBorders>
              <w:top w:val="single" w:sz="6" w:space="0" w:color="auto"/>
              <w:left w:val="single" w:sz="6" w:space="0" w:color="auto"/>
              <w:bottom w:val="single" w:sz="6" w:space="0" w:color="auto"/>
              <w:right w:val="single" w:sz="6" w:space="0" w:color="auto"/>
            </w:tcBorders>
            <w:vAlign w:val="center"/>
          </w:tcPr>
          <w:p w14:paraId="4B81F850" w14:textId="77777777" w:rsidR="0050097D" w:rsidRPr="00CE232C" w:rsidRDefault="0050097D" w:rsidP="00933C31">
            <w:pPr>
              <w:pStyle w:val="TAL"/>
              <w:rPr>
                <w:ins w:id="1466" w:author="Samsung" w:date="2025-08-18T10:58:00Z"/>
                <w:rFonts w:cs="Arial"/>
                <w:szCs w:val="18"/>
              </w:rPr>
            </w:pPr>
            <w:ins w:id="1467" w:author="Samsung" w:date="2025-08-18T10:58:00Z">
              <w:r>
                <w:rPr>
                  <w:rFonts w:cs="Arial"/>
                  <w:szCs w:val="18"/>
                </w:rPr>
                <w:t>Contains supported features information, u</w:t>
              </w:r>
              <w:r w:rsidRPr="00CE232C">
                <w:rPr>
                  <w:rFonts w:cs="Arial"/>
                  <w:szCs w:val="18"/>
                </w:rPr>
                <w:t>sed to negotiate the applicability of optional features.</w:t>
              </w:r>
            </w:ins>
          </w:p>
          <w:p w14:paraId="541FE1F0" w14:textId="77777777" w:rsidR="0050097D" w:rsidRPr="00CE232C" w:rsidRDefault="0050097D" w:rsidP="00933C31">
            <w:pPr>
              <w:pStyle w:val="TAL"/>
              <w:rPr>
                <w:ins w:id="1468" w:author="Samsung" w:date="2025-08-18T10:58:00Z"/>
                <w:rFonts w:cs="Arial"/>
                <w:szCs w:val="18"/>
              </w:rPr>
            </w:pPr>
          </w:p>
          <w:p w14:paraId="662B9BF6" w14:textId="77777777" w:rsidR="0050097D" w:rsidRDefault="0050097D" w:rsidP="00933C31">
            <w:pPr>
              <w:pStyle w:val="TAL"/>
              <w:rPr>
                <w:ins w:id="1469" w:author="Samsung" w:date="2025-08-18T10:58:00Z"/>
              </w:rPr>
            </w:pPr>
            <w:ins w:id="1470" w:author="Samsung" w:date="2025-08-18T10:58:00Z">
              <w:r w:rsidRPr="00CE232C">
                <w:t>This attribute shall be present only if feature negotiation needs to take place.</w:t>
              </w:r>
            </w:ins>
          </w:p>
        </w:tc>
        <w:tc>
          <w:tcPr>
            <w:tcW w:w="1997" w:type="dxa"/>
            <w:tcBorders>
              <w:top w:val="single" w:sz="6" w:space="0" w:color="auto"/>
              <w:left w:val="single" w:sz="6" w:space="0" w:color="auto"/>
              <w:bottom w:val="single" w:sz="6" w:space="0" w:color="auto"/>
              <w:right w:val="single" w:sz="6" w:space="0" w:color="auto"/>
            </w:tcBorders>
          </w:tcPr>
          <w:p w14:paraId="320B1C29" w14:textId="77777777" w:rsidR="0050097D" w:rsidRDefault="0050097D" w:rsidP="00933C31">
            <w:pPr>
              <w:pStyle w:val="TAL"/>
              <w:rPr>
                <w:ins w:id="1471" w:author="Samsung" w:date="2025-08-18T10:58:00Z"/>
                <w:rFonts w:cs="Arial"/>
                <w:szCs w:val="18"/>
              </w:rPr>
            </w:pPr>
          </w:p>
        </w:tc>
      </w:tr>
    </w:tbl>
    <w:p w14:paraId="2533BF74" w14:textId="77777777" w:rsidR="0050097D" w:rsidRDefault="0050097D" w:rsidP="0050097D">
      <w:pPr>
        <w:rPr>
          <w:ins w:id="1472" w:author="Samsung" w:date="2025-08-18T10:58:00Z"/>
          <w:lang w:eastAsia="zh-CN"/>
        </w:rPr>
      </w:pPr>
      <w:bookmarkStart w:id="1473" w:name="_Hlk197524824"/>
    </w:p>
    <w:p w14:paraId="4D448E32" w14:textId="77777777" w:rsidR="0050097D" w:rsidRDefault="0050097D" w:rsidP="0050097D">
      <w:pPr>
        <w:pStyle w:val="Heading6"/>
        <w:rPr>
          <w:ins w:id="1474" w:author="Samsung" w:date="2025-08-18T10:58:00Z"/>
          <w:lang w:eastAsia="zh-CN"/>
        </w:rPr>
      </w:pPr>
      <w:ins w:id="1475" w:author="Samsung" w:date="2025-08-18T10:58:00Z">
        <w:r>
          <w:rPr>
            <w:lang w:eastAsia="zh-CN"/>
          </w:rPr>
          <w:t>6.1</w:t>
        </w:r>
        <w:proofErr w:type="gramStart"/>
        <w:r>
          <w:rPr>
            <w:lang w:eastAsia="zh-CN"/>
          </w:rPr>
          <w:t>.X.6.2.3</w:t>
        </w:r>
        <w:proofErr w:type="gramEnd"/>
        <w:r>
          <w:rPr>
            <w:lang w:eastAsia="zh-CN"/>
          </w:rPr>
          <w:tab/>
          <w:t xml:space="preserve">Type: </w:t>
        </w:r>
        <w:r>
          <w:rPr>
            <w:noProof/>
          </w:rPr>
          <w:t>SplitOpEventSubPatch</w:t>
        </w:r>
      </w:ins>
    </w:p>
    <w:p w14:paraId="5A0FF1D3" w14:textId="77777777" w:rsidR="0050097D" w:rsidRDefault="0050097D" w:rsidP="0050097D">
      <w:pPr>
        <w:pStyle w:val="TH"/>
        <w:rPr>
          <w:ins w:id="1476" w:author="Samsung" w:date="2025-08-18T10:58:00Z"/>
        </w:rPr>
      </w:pPr>
      <w:ins w:id="1477" w:author="Samsung" w:date="2025-08-18T10:58:00Z">
        <w:r>
          <w:rPr>
            <w:noProof/>
          </w:rPr>
          <w:t>Table 6.1.X.6.2.3</w:t>
        </w:r>
        <w:r>
          <w:t xml:space="preserve">-1: </w:t>
        </w:r>
        <w:r>
          <w:rPr>
            <w:noProof/>
          </w:rPr>
          <w:t>Definition of type SplitOpEventSubPatch</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50097D" w14:paraId="45507591" w14:textId="77777777" w:rsidTr="00933C31">
        <w:trPr>
          <w:jc w:val="center"/>
          <w:ins w:id="1478" w:author="Samsung" w:date="2025-08-18T10:58: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bookmarkEnd w:id="1473"/>
          <w:p w14:paraId="30BD0771" w14:textId="77777777" w:rsidR="0050097D" w:rsidRDefault="0050097D" w:rsidP="00933C31">
            <w:pPr>
              <w:pStyle w:val="TAH"/>
              <w:rPr>
                <w:ins w:id="1479" w:author="Samsung" w:date="2025-08-18T10:58:00Z"/>
              </w:rPr>
            </w:pPr>
            <w:ins w:id="1480" w:author="Samsung" w:date="2025-08-18T10:58:00Z">
              <w:r>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5ED34115" w14:textId="77777777" w:rsidR="0050097D" w:rsidRDefault="0050097D" w:rsidP="00933C31">
            <w:pPr>
              <w:pStyle w:val="TAH"/>
              <w:rPr>
                <w:ins w:id="1481" w:author="Samsung" w:date="2025-08-18T10:58:00Z"/>
              </w:rPr>
            </w:pPr>
            <w:ins w:id="1482" w:author="Samsung" w:date="2025-08-18T10:58:00Z">
              <w:r>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6974A3F5" w14:textId="77777777" w:rsidR="0050097D" w:rsidRDefault="0050097D" w:rsidP="00933C31">
            <w:pPr>
              <w:pStyle w:val="TAH"/>
              <w:rPr>
                <w:ins w:id="1483" w:author="Samsung" w:date="2025-08-18T10:58:00Z"/>
              </w:rPr>
            </w:pPr>
            <w:ins w:id="1484" w:author="Samsung" w:date="2025-08-18T10:58: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3AC2EC55" w14:textId="77777777" w:rsidR="0050097D" w:rsidRDefault="0050097D" w:rsidP="00933C31">
            <w:pPr>
              <w:pStyle w:val="TAH"/>
              <w:rPr>
                <w:ins w:id="1485" w:author="Samsung" w:date="2025-08-18T10:58:00Z"/>
              </w:rPr>
            </w:pPr>
            <w:ins w:id="1486" w:author="Samsung" w:date="2025-08-18T10:58: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62F15C28" w14:textId="77777777" w:rsidR="0050097D" w:rsidRDefault="0050097D" w:rsidP="00933C31">
            <w:pPr>
              <w:pStyle w:val="TAH"/>
              <w:rPr>
                <w:ins w:id="1487" w:author="Samsung" w:date="2025-08-18T10:58:00Z"/>
                <w:rFonts w:cs="Arial"/>
                <w:szCs w:val="18"/>
              </w:rPr>
            </w:pPr>
            <w:ins w:id="1488" w:author="Samsung" w:date="2025-08-18T10:58: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60695E38" w14:textId="77777777" w:rsidR="0050097D" w:rsidRDefault="0050097D" w:rsidP="00933C31">
            <w:pPr>
              <w:pStyle w:val="TAH"/>
              <w:rPr>
                <w:ins w:id="1489" w:author="Samsung" w:date="2025-08-18T10:58:00Z"/>
                <w:rFonts w:cs="Arial"/>
                <w:szCs w:val="18"/>
              </w:rPr>
            </w:pPr>
            <w:ins w:id="1490" w:author="Samsung" w:date="2025-08-18T10:58:00Z">
              <w:r>
                <w:t>Applicability</w:t>
              </w:r>
            </w:ins>
          </w:p>
        </w:tc>
      </w:tr>
      <w:tr w:rsidR="0050097D" w14:paraId="7D279C6B" w14:textId="77777777" w:rsidTr="00933C31">
        <w:trPr>
          <w:jc w:val="center"/>
          <w:ins w:id="1491" w:author="Samsung" w:date="2025-08-18T10:58:00Z"/>
        </w:trPr>
        <w:tc>
          <w:tcPr>
            <w:tcW w:w="1430" w:type="dxa"/>
            <w:tcBorders>
              <w:top w:val="single" w:sz="6" w:space="0" w:color="auto"/>
              <w:left w:val="single" w:sz="6" w:space="0" w:color="auto"/>
              <w:bottom w:val="single" w:sz="6" w:space="0" w:color="auto"/>
              <w:right w:val="single" w:sz="6" w:space="0" w:color="auto"/>
            </w:tcBorders>
            <w:hideMark/>
          </w:tcPr>
          <w:p w14:paraId="3ABB12BE" w14:textId="77777777" w:rsidR="0050097D" w:rsidRDefault="0050097D" w:rsidP="00933C31">
            <w:pPr>
              <w:pStyle w:val="TAL"/>
              <w:rPr>
                <w:ins w:id="1492" w:author="Samsung" w:date="2025-08-18T10:58:00Z"/>
              </w:rPr>
            </w:pPr>
            <w:proofErr w:type="spellStart"/>
            <w:ins w:id="1493" w:author="Samsung" w:date="2025-08-18T10:58:00Z">
              <w:r>
                <w:t>notifUri</w:t>
              </w:r>
              <w:proofErr w:type="spellEnd"/>
            </w:ins>
          </w:p>
        </w:tc>
        <w:tc>
          <w:tcPr>
            <w:tcW w:w="1149" w:type="dxa"/>
            <w:tcBorders>
              <w:top w:val="single" w:sz="6" w:space="0" w:color="auto"/>
              <w:left w:val="single" w:sz="6" w:space="0" w:color="auto"/>
              <w:bottom w:val="single" w:sz="6" w:space="0" w:color="auto"/>
              <w:right w:val="single" w:sz="6" w:space="0" w:color="auto"/>
            </w:tcBorders>
            <w:hideMark/>
          </w:tcPr>
          <w:p w14:paraId="35CADF69" w14:textId="77777777" w:rsidR="0050097D" w:rsidRDefault="0050097D" w:rsidP="00933C31">
            <w:pPr>
              <w:pStyle w:val="TAL"/>
              <w:rPr>
                <w:ins w:id="1494" w:author="Samsung" w:date="2025-08-18T10:58:00Z"/>
                <w:lang w:eastAsia="zh-CN"/>
              </w:rPr>
            </w:pPr>
            <w:ins w:id="1495" w:author="Samsung" w:date="2025-08-18T10:58:00Z">
              <w:r>
                <w:rPr>
                  <w:lang w:eastAsia="zh-CN"/>
                </w:rPr>
                <w:t>Uri</w:t>
              </w:r>
            </w:ins>
          </w:p>
        </w:tc>
        <w:tc>
          <w:tcPr>
            <w:tcW w:w="281" w:type="dxa"/>
            <w:tcBorders>
              <w:top w:val="single" w:sz="6" w:space="0" w:color="auto"/>
              <w:left w:val="single" w:sz="6" w:space="0" w:color="auto"/>
              <w:bottom w:val="single" w:sz="6" w:space="0" w:color="auto"/>
              <w:right w:val="single" w:sz="6" w:space="0" w:color="auto"/>
            </w:tcBorders>
            <w:hideMark/>
          </w:tcPr>
          <w:p w14:paraId="42E9978F" w14:textId="77777777" w:rsidR="0050097D" w:rsidRDefault="0050097D" w:rsidP="00933C31">
            <w:pPr>
              <w:pStyle w:val="TAC"/>
              <w:rPr>
                <w:ins w:id="1496" w:author="Samsung" w:date="2025-08-18T10:58:00Z"/>
                <w:lang w:eastAsia="zh-CN"/>
              </w:rPr>
            </w:pPr>
            <w:ins w:id="1497"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hideMark/>
          </w:tcPr>
          <w:p w14:paraId="16682FAE" w14:textId="77777777" w:rsidR="0050097D" w:rsidRDefault="0050097D" w:rsidP="00933C31">
            <w:pPr>
              <w:pStyle w:val="TAC"/>
              <w:rPr>
                <w:ins w:id="1498" w:author="Samsung" w:date="2025-08-18T10:58:00Z"/>
                <w:lang w:eastAsia="zh-CN"/>
              </w:rPr>
            </w:pPr>
            <w:ins w:id="1499"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35F9DAD0" w14:textId="77777777" w:rsidR="0050097D" w:rsidRDefault="0050097D" w:rsidP="00933C31">
            <w:pPr>
              <w:pStyle w:val="TAL"/>
              <w:rPr>
                <w:ins w:id="1500" w:author="Samsung" w:date="2025-08-18T10:58:00Z"/>
              </w:rPr>
            </w:pPr>
            <w:ins w:id="1501" w:author="Samsung" w:date="2025-08-18T10:58:00Z">
              <w:r>
                <w:t>Contains t</w:t>
              </w:r>
              <w:r w:rsidRPr="002845E4">
                <w:t>he URI</w:t>
              </w:r>
              <w:r>
                <w:t>,</w:t>
              </w:r>
              <w:r w:rsidRPr="002845E4">
                <w:t xml:space="preserve"> towards which the notification should be delivered.</w:t>
              </w:r>
            </w:ins>
          </w:p>
        </w:tc>
        <w:tc>
          <w:tcPr>
            <w:tcW w:w="1997" w:type="dxa"/>
            <w:tcBorders>
              <w:top w:val="single" w:sz="6" w:space="0" w:color="auto"/>
              <w:left w:val="single" w:sz="6" w:space="0" w:color="auto"/>
              <w:bottom w:val="single" w:sz="6" w:space="0" w:color="auto"/>
              <w:right w:val="single" w:sz="6" w:space="0" w:color="auto"/>
            </w:tcBorders>
          </w:tcPr>
          <w:p w14:paraId="4D4C24AB" w14:textId="77777777" w:rsidR="0050097D" w:rsidRDefault="0050097D" w:rsidP="00933C31">
            <w:pPr>
              <w:pStyle w:val="TAL"/>
              <w:rPr>
                <w:ins w:id="1502" w:author="Samsung" w:date="2025-08-18T10:58:00Z"/>
                <w:rFonts w:cs="Arial"/>
                <w:szCs w:val="18"/>
              </w:rPr>
            </w:pPr>
          </w:p>
        </w:tc>
      </w:tr>
      <w:tr w:rsidR="0050097D" w14:paraId="19D914E5" w14:textId="77777777" w:rsidTr="00933C31">
        <w:trPr>
          <w:jc w:val="center"/>
          <w:ins w:id="1503"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73A8AF14" w14:textId="77777777" w:rsidR="0050097D" w:rsidRDefault="0050097D" w:rsidP="00933C31">
            <w:pPr>
              <w:pStyle w:val="TAL"/>
              <w:rPr>
                <w:ins w:id="1504" w:author="Samsung" w:date="2025-08-18T10:58:00Z"/>
              </w:rPr>
            </w:pPr>
            <w:proofErr w:type="spellStart"/>
            <w:ins w:id="1505" w:author="Samsung" w:date="2025-08-18T10:58:00Z">
              <w:r w:rsidRPr="00CE232C">
                <w:t>reportReq</w:t>
              </w:r>
              <w:proofErr w:type="spellEnd"/>
            </w:ins>
          </w:p>
        </w:tc>
        <w:tc>
          <w:tcPr>
            <w:tcW w:w="1149" w:type="dxa"/>
            <w:tcBorders>
              <w:top w:val="single" w:sz="6" w:space="0" w:color="auto"/>
              <w:left w:val="single" w:sz="6" w:space="0" w:color="auto"/>
              <w:bottom w:val="single" w:sz="6" w:space="0" w:color="auto"/>
              <w:right w:val="single" w:sz="6" w:space="0" w:color="auto"/>
            </w:tcBorders>
          </w:tcPr>
          <w:p w14:paraId="295175FF" w14:textId="77777777" w:rsidR="0050097D" w:rsidRDefault="0050097D" w:rsidP="00933C31">
            <w:pPr>
              <w:pStyle w:val="TAL"/>
              <w:rPr>
                <w:ins w:id="1506" w:author="Samsung" w:date="2025-08-18T10:58:00Z"/>
                <w:lang w:eastAsia="zh-CN"/>
              </w:rPr>
            </w:pPr>
            <w:proofErr w:type="spellStart"/>
            <w:ins w:id="1507" w:author="Samsung" w:date="2025-08-18T10:58:00Z">
              <w:r w:rsidRPr="00CE232C">
                <w:rPr>
                  <w:rFonts w:cs="Arial"/>
                  <w:szCs w:val="18"/>
                  <w:lang w:eastAsia="zh-CN"/>
                </w:rPr>
                <w:t>ReportingInformation</w:t>
              </w:r>
              <w:proofErr w:type="spellEnd"/>
            </w:ins>
          </w:p>
        </w:tc>
        <w:tc>
          <w:tcPr>
            <w:tcW w:w="281" w:type="dxa"/>
            <w:tcBorders>
              <w:top w:val="single" w:sz="6" w:space="0" w:color="auto"/>
              <w:left w:val="single" w:sz="6" w:space="0" w:color="auto"/>
              <w:bottom w:val="single" w:sz="6" w:space="0" w:color="auto"/>
              <w:right w:val="single" w:sz="6" w:space="0" w:color="auto"/>
            </w:tcBorders>
          </w:tcPr>
          <w:p w14:paraId="3528887C" w14:textId="77777777" w:rsidR="0050097D" w:rsidRDefault="0050097D" w:rsidP="00933C31">
            <w:pPr>
              <w:pStyle w:val="TAC"/>
              <w:rPr>
                <w:ins w:id="1508" w:author="Samsung" w:date="2025-08-18T10:58:00Z"/>
                <w:lang w:eastAsia="zh-CN"/>
              </w:rPr>
            </w:pPr>
            <w:ins w:id="1509" w:author="Samsung" w:date="2025-08-18T10:58:00Z">
              <w:r w:rsidRPr="00CE232C">
                <w:t>O</w:t>
              </w:r>
            </w:ins>
          </w:p>
        </w:tc>
        <w:tc>
          <w:tcPr>
            <w:tcW w:w="1367" w:type="dxa"/>
            <w:tcBorders>
              <w:top w:val="single" w:sz="6" w:space="0" w:color="auto"/>
              <w:left w:val="single" w:sz="6" w:space="0" w:color="auto"/>
              <w:bottom w:val="single" w:sz="6" w:space="0" w:color="auto"/>
              <w:right w:val="single" w:sz="6" w:space="0" w:color="auto"/>
            </w:tcBorders>
          </w:tcPr>
          <w:p w14:paraId="6F08D682" w14:textId="77777777" w:rsidR="0050097D" w:rsidRDefault="0050097D" w:rsidP="00933C31">
            <w:pPr>
              <w:pStyle w:val="TAC"/>
              <w:rPr>
                <w:ins w:id="1510" w:author="Samsung" w:date="2025-08-18T10:58:00Z"/>
                <w:lang w:eastAsia="zh-CN"/>
              </w:rPr>
            </w:pPr>
            <w:bookmarkStart w:id="1511" w:name="_MCCTEMPBM_CRPT90430041___4"/>
            <w:ins w:id="1512" w:author="Samsung" w:date="2025-08-18T10:58:00Z">
              <w:r w:rsidRPr="00CE232C">
                <w:t>0..1</w:t>
              </w:r>
              <w:bookmarkEnd w:id="1511"/>
            </w:ins>
          </w:p>
        </w:tc>
        <w:tc>
          <w:tcPr>
            <w:tcW w:w="3436" w:type="dxa"/>
            <w:tcBorders>
              <w:top w:val="single" w:sz="6" w:space="0" w:color="auto"/>
              <w:left w:val="single" w:sz="6" w:space="0" w:color="auto"/>
              <w:bottom w:val="single" w:sz="6" w:space="0" w:color="auto"/>
              <w:right w:val="single" w:sz="6" w:space="0" w:color="auto"/>
            </w:tcBorders>
            <w:vAlign w:val="center"/>
          </w:tcPr>
          <w:p w14:paraId="411A34C9" w14:textId="77777777" w:rsidR="0050097D" w:rsidRDefault="0050097D" w:rsidP="00933C31">
            <w:pPr>
              <w:pStyle w:val="TAL"/>
              <w:rPr>
                <w:ins w:id="1513" w:author="Samsung" w:date="2025-08-18T10:58:00Z"/>
              </w:rPr>
            </w:pPr>
            <w:ins w:id="1514" w:author="Samsung" w:date="2025-08-18T10:58:00Z">
              <w:r>
                <w:rPr>
                  <w:lang w:eastAsia="fr-FR"/>
                </w:rPr>
                <w:t>Contains</w:t>
              </w:r>
              <w:r w:rsidRPr="00CE232C">
                <w:rPr>
                  <w:lang w:eastAsia="fr-FR"/>
                </w:rPr>
                <w:t xml:space="preserve"> the </w:t>
              </w:r>
              <w:r>
                <w:rPr>
                  <w:lang w:eastAsia="fr-FR"/>
                </w:rPr>
                <w:t xml:space="preserve">updated </w:t>
              </w:r>
              <w:r w:rsidRPr="00CE232C">
                <w:rPr>
                  <w:lang w:eastAsia="fr-FR"/>
                </w:rPr>
                <w:t>reporting requirements of the subscription.</w:t>
              </w:r>
            </w:ins>
          </w:p>
        </w:tc>
        <w:tc>
          <w:tcPr>
            <w:tcW w:w="1997" w:type="dxa"/>
            <w:tcBorders>
              <w:top w:val="single" w:sz="6" w:space="0" w:color="auto"/>
              <w:left w:val="single" w:sz="6" w:space="0" w:color="auto"/>
              <w:bottom w:val="single" w:sz="6" w:space="0" w:color="auto"/>
              <w:right w:val="single" w:sz="6" w:space="0" w:color="auto"/>
            </w:tcBorders>
          </w:tcPr>
          <w:p w14:paraId="2567CABA" w14:textId="77777777" w:rsidR="0050097D" w:rsidRDefault="0050097D" w:rsidP="00933C31">
            <w:pPr>
              <w:pStyle w:val="TAL"/>
              <w:rPr>
                <w:ins w:id="1515" w:author="Samsung" w:date="2025-08-18T10:58:00Z"/>
                <w:rFonts w:cs="Arial"/>
                <w:szCs w:val="18"/>
              </w:rPr>
            </w:pPr>
          </w:p>
        </w:tc>
      </w:tr>
      <w:tr w:rsidR="0050097D" w14:paraId="7EAD5FFC" w14:textId="77777777" w:rsidTr="00933C31">
        <w:trPr>
          <w:jc w:val="center"/>
          <w:ins w:id="1516"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38034812" w14:textId="77777777" w:rsidR="0050097D" w:rsidRDefault="0050097D" w:rsidP="00933C31">
            <w:pPr>
              <w:pStyle w:val="TAL"/>
              <w:rPr>
                <w:ins w:id="1517" w:author="Samsung" w:date="2025-08-18T10:58:00Z"/>
              </w:rPr>
            </w:pPr>
            <w:proofErr w:type="spellStart"/>
            <w:ins w:id="1518" w:author="Samsung" w:date="2025-08-18T10:58:00Z">
              <w:r>
                <w:t>splitOpEventId</w:t>
              </w:r>
              <w:proofErr w:type="spellEnd"/>
            </w:ins>
          </w:p>
        </w:tc>
        <w:tc>
          <w:tcPr>
            <w:tcW w:w="1149" w:type="dxa"/>
            <w:tcBorders>
              <w:top w:val="single" w:sz="6" w:space="0" w:color="auto"/>
              <w:left w:val="single" w:sz="6" w:space="0" w:color="auto"/>
              <w:bottom w:val="single" w:sz="6" w:space="0" w:color="auto"/>
              <w:right w:val="single" w:sz="6" w:space="0" w:color="auto"/>
            </w:tcBorders>
          </w:tcPr>
          <w:p w14:paraId="70F09AD3" w14:textId="77777777" w:rsidR="0050097D" w:rsidRDefault="0050097D" w:rsidP="00933C31">
            <w:pPr>
              <w:pStyle w:val="TAL"/>
              <w:rPr>
                <w:ins w:id="1519" w:author="Samsung" w:date="2025-08-18T10:58:00Z"/>
                <w:lang w:eastAsia="zh-CN"/>
              </w:rPr>
            </w:pPr>
            <w:proofErr w:type="spellStart"/>
            <w:ins w:id="1520" w:author="Samsung" w:date="2025-08-18T10:58:00Z">
              <w:r>
                <w:rPr>
                  <w:lang w:eastAsia="zh-CN"/>
                </w:rPr>
                <w:t>SplitOpEventId</w:t>
              </w:r>
              <w:proofErr w:type="spellEnd"/>
            </w:ins>
          </w:p>
        </w:tc>
        <w:tc>
          <w:tcPr>
            <w:tcW w:w="281" w:type="dxa"/>
            <w:tcBorders>
              <w:top w:val="single" w:sz="6" w:space="0" w:color="auto"/>
              <w:left w:val="single" w:sz="6" w:space="0" w:color="auto"/>
              <w:bottom w:val="single" w:sz="6" w:space="0" w:color="auto"/>
              <w:right w:val="single" w:sz="6" w:space="0" w:color="auto"/>
            </w:tcBorders>
          </w:tcPr>
          <w:p w14:paraId="59708B02" w14:textId="77777777" w:rsidR="0050097D" w:rsidRDefault="0050097D" w:rsidP="00933C31">
            <w:pPr>
              <w:pStyle w:val="TAC"/>
              <w:rPr>
                <w:ins w:id="1521" w:author="Samsung" w:date="2025-08-18T10:58:00Z"/>
                <w:lang w:eastAsia="zh-CN"/>
              </w:rPr>
            </w:pPr>
            <w:ins w:id="1522"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4D91BD64" w14:textId="77777777" w:rsidR="0050097D" w:rsidRDefault="0050097D" w:rsidP="00933C31">
            <w:pPr>
              <w:pStyle w:val="TAC"/>
              <w:rPr>
                <w:ins w:id="1523" w:author="Samsung" w:date="2025-08-18T10:58:00Z"/>
                <w:lang w:eastAsia="zh-CN"/>
              </w:rPr>
            </w:pPr>
            <w:ins w:id="1524"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6B1B9438" w14:textId="77777777" w:rsidR="0050097D" w:rsidRDefault="0050097D" w:rsidP="00933C31">
            <w:pPr>
              <w:pStyle w:val="TAL"/>
              <w:rPr>
                <w:ins w:id="1525" w:author="Samsung" w:date="2025-08-18T10:58:00Z"/>
              </w:rPr>
            </w:pPr>
            <w:ins w:id="1526" w:author="Samsung" w:date="2025-08-18T10:58:00Z">
              <w:r>
                <w:t>Contains the event identifier for subscription.</w:t>
              </w:r>
            </w:ins>
          </w:p>
        </w:tc>
        <w:tc>
          <w:tcPr>
            <w:tcW w:w="1997" w:type="dxa"/>
            <w:tcBorders>
              <w:top w:val="single" w:sz="6" w:space="0" w:color="auto"/>
              <w:left w:val="single" w:sz="6" w:space="0" w:color="auto"/>
              <w:bottom w:val="single" w:sz="6" w:space="0" w:color="auto"/>
              <w:right w:val="single" w:sz="6" w:space="0" w:color="auto"/>
            </w:tcBorders>
          </w:tcPr>
          <w:p w14:paraId="1C1221F4" w14:textId="77777777" w:rsidR="0050097D" w:rsidRDefault="0050097D" w:rsidP="00933C31">
            <w:pPr>
              <w:pStyle w:val="TAL"/>
              <w:rPr>
                <w:ins w:id="1527" w:author="Samsung" w:date="2025-08-18T10:58:00Z"/>
                <w:rFonts w:cs="Arial"/>
                <w:szCs w:val="18"/>
              </w:rPr>
            </w:pPr>
          </w:p>
        </w:tc>
      </w:tr>
      <w:tr w:rsidR="0050097D" w14:paraId="704598FF" w14:textId="77777777" w:rsidTr="00933C31">
        <w:trPr>
          <w:jc w:val="center"/>
          <w:ins w:id="1528"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5C483849" w14:textId="77777777" w:rsidR="0050097D" w:rsidRDefault="0050097D" w:rsidP="00933C31">
            <w:pPr>
              <w:pStyle w:val="TAL"/>
              <w:rPr>
                <w:ins w:id="1529" w:author="Samsung" w:date="2025-08-18T10:58:00Z"/>
              </w:rPr>
            </w:pPr>
            <w:proofErr w:type="spellStart"/>
            <w:ins w:id="1530" w:author="Samsung" w:date="2025-08-18T10:58:00Z">
              <w:r>
                <w:t>discFilters</w:t>
              </w:r>
              <w:proofErr w:type="spellEnd"/>
            </w:ins>
          </w:p>
        </w:tc>
        <w:tc>
          <w:tcPr>
            <w:tcW w:w="1149" w:type="dxa"/>
            <w:tcBorders>
              <w:top w:val="single" w:sz="6" w:space="0" w:color="auto"/>
              <w:left w:val="single" w:sz="6" w:space="0" w:color="auto"/>
              <w:bottom w:val="single" w:sz="6" w:space="0" w:color="auto"/>
              <w:right w:val="single" w:sz="6" w:space="0" w:color="auto"/>
            </w:tcBorders>
          </w:tcPr>
          <w:p w14:paraId="59A43E88" w14:textId="77777777" w:rsidR="0050097D" w:rsidRDefault="0050097D" w:rsidP="00933C31">
            <w:pPr>
              <w:pStyle w:val="TAL"/>
              <w:rPr>
                <w:ins w:id="1531" w:author="Samsung" w:date="2025-08-18T10:58:00Z"/>
                <w:lang w:eastAsia="zh-CN"/>
              </w:rPr>
            </w:pPr>
            <w:proofErr w:type="spellStart"/>
            <w:ins w:id="1532" w:author="Samsung" w:date="2025-08-18T10:58:00Z">
              <w:r>
                <w:rPr>
                  <w:lang w:eastAsia="zh-CN"/>
                </w:rPr>
                <w:t>DiscFilters</w:t>
              </w:r>
              <w:proofErr w:type="spellEnd"/>
            </w:ins>
          </w:p>
        </w:tc>
        <w:tc>
          <w:tcPr>
            <w:tcW w:w="281" w:type="dxa"/>
            <w:tcBorders>
              <w:top w:val="single" w:sz="6" w:space="0" w:color="auto"/>
              <w:left w:val="single" w:sz="6" w:space="0" w:color="auto"/>
              <w:bottom w:val="single" w:sz="6" w:space="0" w:color="auto"/>
              <w:right w:val="single" w:sz="6" w:space="0" w:color="auto"/>
            </w:tcBorders>
          </w:tcPr>
          <w:p w14:paraId="0CFFC478" w14:textId="77777777" w:rsidR="0050097D" w:rsidRDefault="0050097D" w:rsidP="00933C31">
            <w:pPr>
              <w:pStyle w:val="TAC"/>
              <w:rPr>
                <w:ins w:id="1533" w:author="Samsung" w:date="2025-08-18T10:58:00Z"/>
                <w:lang w:eastAsia="zh-CN"/>
              </w:rPr>
            </w:pPr>
            <w:ins w:id="1534"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4B20F9FF" w14:textId="77777777" w:rsidR="0050097D" w:rsidRDefault="0050097D" w:rsidP="00933C31">
            <w:pPr>
              <w:pStyle w:val="TAC"/>
              <w:rPr>
                <w:ins w:id="1535" w:author="Samsung" w:date="2025-08-18T10:58:00Z"/>
                <w:lang w:eastAsia="zh-CN"/>
              </w:rPr>
            </w:pPr>
            <w:ins w:id="1536"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4B2393A3" w14:textId="77777777" w:rsidR="0050097D" w:rsidRDefault="0050097D" w:rsidP="00933C31">
            <w:pPr>
              <w:pStyle w:val="TAL"/>
              <w:rPr>
                <w:ins w:id="1537" w:author="Samsung" w:date="2025-08-18T10:58:00Z"/>
              </w:rPr>
            </w:pPr>
            <w:ins w:id="1538" w:author="Samsung" w:date="2025-08-18T10:58:00Z">
              <w:r>
                <w:t>Contains the set of characteristics to determine matching split operation profiles or nodes.</w:t>
              </w:r>
            </w:ins>
          </w:p>
        </w:tc>
        <w:tc>
          <w:tcPr>
            <w:tcW w:w="1997" w:type="dxa"/>
            <w:tcBorders>
              <w:top w:val="single" w:sz="6" w:space="0" w:color="auto"/>
              <w:left w:val="single" w:sz="6" w:space="0" w:color="auto"/>
              <w:bottom w:val="single" w:sz="6" w:space="0" w:color="auto"/>
              <w:right w:val="single" w:sz="6" w:space="0" w:color="auto"/>
            </w:tcBorders>
          </w:tcPr>
          <w:p w14:paraId="2EE3B28D" w14:textId="77777777" w:rsidR="0050097D" w:rsidRDefault="0050097D" w:rsidP="00933C31">
            <w:pPr>
              <w:pStyle w:val="TAL"/>
              <w:rPr>
                <w:ins w:id="1539" w:author="Samsung" w:date="2025-08-18T10:58:00Z"/>
                <w:rFonts w:cs="Arial"/>
                <w:szCs w:val="18"/>
              </w:rPr>
            </w:pPr>
          </w:p>
        </w:tc>
      </w:tr>
      <w:tr w:rsidR="0050097D" w14:paraId="39212A02" w14:textId="77777777" w:rsidTr="00933C31">
        <w:trPr>
          <w:jc w:val="center"/>
          <w:ins w:id="1540"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390B5D4E" w14:textId="77777777" w:rsidR="0050097D" w:rsidRDefault="0050097D" w:rsidP="00933C31">
            <w:pPr>
              <w:pStyle w:val="TAL"/>
              <w:rPr>
                <w:ins w:id="1541" w:author="Samsung" w:date="2025-08-18T10:58:00Z"/>
              </w:rPr>
            </w:pPr>
            <w:proofErr w:type="spellStart"/>
            <w:ins w:id="1542" w:author="Samsung" w:date="2025-08-18T10:58:00Z">
              <w:r>
                <w:t>expTime</w:t>
              </w:r>
              <w:proofErr w:type="spellEnd"/>
            </w:ins>
          </w:p>
        </w:tc>
        <w:tc>
          <w:tcPr>
            <w:tcW w:w="1149" w:type="dxa"/>
            <w:tcBorders>
              <w:top w:val="single" w:sz="6" w:space="0" w:color="auto"/>
              <w:left w:val="single" w:sz="6" w:space="0" w:color="auto"/>
              <w:bottom w:val="single" w:sz="6" w:space="0" w:color="auto"/>
              <w:right w:val="single" w:sz="6" w:space="0" w:color="auto"/>
            </w:tcBorders>
          </w:tcPr>
          <w:p w14:paraId="04075E1E" w14:textId="77777777" w:rsidR="0050097D" w:rsidRDefault="0050097D" w:rsidP="00933C31">
            <w:pPr>
              <w:pStyle w:val="TAL"/>
              <w:rPr>
                <w:ins w:id="1543" w:author="Samsung" w:date="2025-08-18T10:58:00Z"/>
                <w:lang w:eastAsia="zh-CN"/>
              </w:rPr>
            </w:pPr>
            <w:proofErr w:type="spellStart"/>
            <w:ins w:id="1544" w:author="Samsung" w:date="2025-08-18T10:58:00Z">
              <w:r>
                <w:t>DateTime</w:t>
              </w:r>
              <w:proofErr w:type="spellEnd"/>
            </w:ins>
          </w:p>
        </w:tc>
        <w:tc>
          <w:tcPr>
            <w:tcW w:w="281" w:type="dxa"/>
            <w:tcBorders>
              <w:top w:val="single" w:sz="6" w:space="0" w:color="auto"/>
              <w:left w:val="single" w:sz="6" w:space="0" w:color="auto"/>
              <w:bottom w:val="single" w:sz="6" w:space="0" w:color="auto"/>
              <w:right w:val="single" w:sz="6" w:space="0" w:color="auto"/>
            </w:tcBorders>
          </w:tcPr>
          <w:p w14:paraId="29B26424" w14:textId="77777777" w:rsidR="0050097D" w:rsidRDefault="0050097D" w:rsidP="00933C31">
            <w:pPr>
              <w:pStyle w:val="TAC"/>
              <w:rPr>
                <w:ins w:id="1545" w:author="Samsung" w:date="2025-08-18T10:58:00Z"/>
                <w:lang w:eastAsia="zh-CN"/>
              </w:rPr>
            </w:pPr>
            <w:ins w:id="1546" w:author="Samsung" w:date="2025-08-18T10:58:00Z">
              <w:r>
                <w:t>O</w:t>
              </w:r>
            </w:ins>
          </w:p>
        </w:tc>
        <w:tc>
          <w:tcPr>
            <w:tcW w:w="1367" w:type="dxa"/>
            <w:tcBorders>
              <w:top w:val="single" w:sz="6" w:space="0" w:color="auto"/>
              <w:left w:val="single" w:sz="6" w:space="0" w:color="auto"/>
              <w:bottom w:val="single" w:sz="6" w:space="0" w:color="auto"/>
              <w:right w:val="single" w:sz="6" w:space="0" w:color="auto"/>
            </w:tcBorders>
          </w:tcPr>
          <w:p w14:paraId="3BB8783E" w14:textId="77777777" w:rsidR="0050097D" w:rsidRDefault="0050097D" w:rsidP="00933C31">
            <w:pPr>
              <w:pStyle w:val="TAC"/>
              <w:rPr>
                <w:ins w:id="1547" w:author="Samsung" w:date="2025-08-18T10:58:00Z"/>
                <w:lang w:eastAsia="zh-CN"/>
              </w:rPr>
            </w:pPr>
            <w:ins w:id="1548" w:author="Samsung" w:date="2025-08-18T10:58:00Z">
              <w:r>
                <w:t>0..1</w:t>
              </w:r>
            </w:ins>
          </w:p>
        </w:tc>
        <w:tc>
          <w:tcPr>
            <w:tcW w:w="3436" w:type="dxa"/>
            <w:tcBorders>
              <w:top w:val="single" w:sz="6" w:space="0" w:color="auto"/>
              <w:left w:val="single" w:sz="6" w:space="0" w:color="auto"/>
              <w:bottom w:val="single" w:sz="6" w:space="0" w:color="auto"/>
              <w:right w:val="single" w:sz="6" w:space="0" w:color="auto"/>
            </w:tcBorders>
          </w:tcPr>
          <w:p w14:paraId="2EE9C116" w14:textId="77777777" w:rsidR="0050097D" w:rsidRDefault="0050097D" w:rsidP="00933C31">
            <w:pPr>
              <w:pStyle w:val="TAL"/>
              <w:rPr>
                <w:ins w:id="1549" w:author="Samsung" w:date="2025-08-18T10:58:00Z"/>
              </w:rPr>
            </w:pPr>
            <w:ins w:id="1550" w:author="Samsung" w:date="2025-08-18T10:58:00Z">
              <w:r>
                <w:t>Contains the proposed expiration time of the subscription.</w:t>
              </w:r>
            </w:ins>
          </w:p>
        </w:tc>
        <w:tc>
          <w:tcPr>
            <w:tcW w:w="1997" w:type="dxa"/>
            <w:tcBorders>
              <w:top w:val="single" w:sz="6" w:space="0" w:color="auto"/>
              <w:left w:val="single" w:sz="6" w:space="0" w:color="auto"/>
              <w:bottom w:val="single" w:sz="6" w:space="0" w:color="auto"/>
              <w:right w:val="single" w:sz="6" w:space="0" w:color="auto"/>
            </w:tcBorders>
          </w:tcPr>
          <w:p w14:paraId="58A1254F" w14:textId="77777777" w:rsidR="0050097D" w:rsidRDefault="0050097D" w:rsidP="00933C31">
            <w:pPr>
              <w:pStyle w:val="TAL"/>
              <w:rPr>
                <w:ins w:id="1551" w:author="Samsung" w:date="2025-08-18T10:58:00Z"/>
                <w:rFonts w:cs="Arial"/>
                <w:szCs w:val="18"/>
              </w:rPr>
            </w:pPr>
          </w:p>
        </w:tc>
      </w:tr>
    </w:tbl>
    <w:p w14:paraId="48554E31" w14:textId="77777777" w:rsidR="0050097D" w:rsidRDefault="0050097D" w:rsidP="0050097D">
      <w:pPr>
        <w:rPr>
          <w:ins w:id="1552" w:author="Samsung" w:date="2025-08-18T10:58:00Z"/>
          <w:lang w:eastAsia="zh-CN"/>
        </w:rPr>
      </w:pPr>
      <w:bookmarkStart w:id="1553" w:name="_Hlk197524884"/>
    </w:p>
    <w:p w14:paraId="0BA581E0" w14:textId="77777777" w:rsidR="0050097D" w:rsidRDefault="0050097D" w:rsidP="0050097D">
      <w:pPr>
        <w:pStyle w:val="Heading6"/>
        <w:rPr>
          <w:ins w:id="1554" w:author="Samsung" w:date="2025-08-18T10:58:00Z"/>
          <w:lang w:eastAsia="zh-CN"/>
        </w:rPr>
      </w:pPr>
      <w:ins w:id="1555" w:author="Samsung" w:date="2025-08-18T10:58:00Z">
        <w:r>
          <w:rPr>
            <w:lang w:eastAsia="zh-CN"/>
          </w:rPr>
          <w:t>6.1</w:t>
        </w:r>
        <w:proofErr w:type="gramStart"/>
        <w:r>
          <w:rPr>
            <w:lang w:eastAsia="zh-CN"/>
          </w:rPr>
          <w:t>.X.6.2.4</w:t>
        </w:r>
        <w:proofErr w:type="gramEnd"/>
        <w:r>
          <w:rPr>
            <w:lang w:eastAsia="zh-CN"/>
          </w:rPr>
          <w:tab/>
          <w:t xml:space="preserve">Type: </w:t>
        </w:r>
        <w:r>
          <w:rPr>
            <w:noProof/>
          </w:rPr>
          <w:t>SplitOpEventNotif</w:t>
        </w:r>
      </w:ins>
    </w:p>
    <w:p w14:paraId="67741A35" w14:textId="77777777" w:rsidR="0050097D" w:rsidRDefault="0050097D" w:rsidP="0050097D">
      <w:pPr>
        <w:pStyle w:val="TH"/>
        <w:rPr>
          <w:ins w:id="1556" w:author="Samsung" w:date="2025-08-18T10:58:00Z"/>
        </w:rPr>
      </w:pPr>
      <w:ins w:id="1557" w:author="Samsung" w:date="2025-08-18T10:58:00Z">
        <w:r>
          <w:rPr>
            <w:noProof/>
          </w:rPr>
          <w:t>Table 6.1.X.6.2.4</w:t>
        </w:r>
        <w:r>
          <w:t xml:space="preserve">-1: </w:t>
        </w:r>
        <w:r>
          <w:rPr>
            <w:noProof/>
          </w:rPr>
          <w:t>Definition of type SplitOpEventNotif</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50097D" w14:paraId="224B2B81" w14:textId="77777777" w:rsidTr="00933C31">
        <w:trPr>
          <w:jc w:val="center"/>
          <w:ins w:id="1558" w:author="Samsung" w:date="2025-08-18T10:58: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bookmarkEnd w:id="1553"/>
          <w:p w14:paraId="6C1E470E" w14:textId="77777777" w:rsidR="0050097D" w:rsidRDefault="0050097D" w:rsidP="00933C31">
            <w:pPr>
              <w:pStyle w:val="TAH"/>
              <w:rPr>
                <w:ins w:id="1559" w:author="Samsung" w:date="2025-08-18T10:58:00Z"/>
              </w:rPr>
            </w:pPr>
            <w:ins w:id="1560" w:author="Samsung" w:date="2025-08-18T10:58:00Z">
              <w:r>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6098E230" w14:textId="77777777" w:rsidR="0050097D" w:rsidRDefault="0050097D" w:rsidP="00933C31">
            <w:pPr>
              <w:pStyle w:val="TAH"/>
              <w:rPr>
                <w:ins w:id="1561" w:author="Samsung" w:date="2025-08-18T10:58:00Z"/>
              </w:rPr>
            </w:pPr>
            <w:ins w:id="1562" w:author="Samsung" w:date="2025-08-18T10:58:00Z">
              <w:r>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642A4040" w14:textId="77777777" w:rsidR="0050097D" w:rsidRDefault="0050097D" w:rsidP="00933C31">
            <w:pPr>
              <w:pStyle w:val="TAH"/>
              <w:rPr>
                <w:ins w:id="1563" w:author="Samsung" w:date="2025-08-18T10:58:00Z"/>
              </w:rPr>
            </w:pPr>
            <w:ins w:id="1564" w:author="Samsung" w:date="2025-08-18T10:58: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43EFB7E8" w14:textId="77777777" w:rsidR="0050097D" w:rsidRDefault="0050097D" w:rsidP="00933C31">
            <w:pPr>
              <w:pStyle w:val="TAH"/>
              <w:rPr>
                <w:ins w:id="1565" w:author="Samsung" w:date="2025-08-18T10:58:00Z"/>
              </w:rPr>
            </w:pPr>
            <w:ins w:id="1566" w:author="Samsung" w:date="2025-08-18T10:58: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5E6F2542" w14:textId="77777777" w:rsidR="0050097D" w:rsidRDefault="0050097D" w:rsidP="00933C31">
            <w:pPr>
              <w:pStyle w:val="TAH"/>
              <w:rPr>
                <w:ins w:id="1567" w:author="Samsung" w:date="2025-08-18T10:58:00Z"/>
                <w:rFonts w:cs="Arial"/>
                <w:szCs w:val="18"/>
              </w:rPr>
            </w:pPr>
            <w:ins w:id="1568" w:author="Samsung" w:date="2025-08-18T10:58: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68F536FB" w14:textId="77777777" w:rsidR="0050097D" w:rsidRDefault="0050097D" w:rsidP="00933C31">
            <w:pPr>
              <w:pStyle w:val="TAH"/>
              <w:rPr>
                <w:ins w:id="1569" w:author="Samsung" w:date="2025-08-18T10:58:00Z"/>
                <w:rFonts w:cs="Arial"/>
                <w:szCs w:val="18"/>
              </w:rPr>
            </w:pPr>
            <w:ins w:id="1570" w:author="Samsung" w:date="2025-08-18T10:58:00Z">
              <w:r>
                <w:t>Applicability</w:t>
              </w:r>
            </w:ins>
          </w:p>
        </w:tc>
      </w:tr>
      <w:tr w:rsidR="0050097D" w14:paraId="44F465D4" w14:textId="77777777" w:rsidTr="00933C31">
        <w:trPr>
          <w:jc w:val="center"/>
          <w:ins w:id="1571"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38D0B20E" w14:textId="77777777" w:rsidR="0050097D" w:rsidRDefault="0050097D" w:rsidP="00933C31">
            <w:pPr>
              <w:pStyle w:val="TAL"/>
              <w:rPr>
                <w:ins w:id="1572" w:author="Samsung" w:date="2025-08-18T10:58:00Z"/>
              </w:rPr>
            </w:pPr>
            <w:proofErr w:type="spellStart"/>
            <w:ins w:id="1573" w:author="Samsung" w:date="2025-08-18T10:58:00Z">
              <w:r>
                <w:t>splitOpEventId</w:t>
              </w:r>
              <w:proofErr w:type="spellEnd"/>
            </w:ins>
          </w:p>
        </w:tc>
        <w:tc>
          <w:tcPr>
            <w:tcW w:w="1149" w:type="dxa"/>
            <w:tcBorders>
              <w:top w:val="single" w:sz="6" w:space="0" w:color="auto"/>
              <w:left w:val="single" w:sz="6" w:space="0" w:color="auto"/>
              <w:bottom w:val="single" w:sz="6" w:space="0" w:color="auto"/>
              <w:right w:val="single" w:sz="6" w:space="0" w:color="auto"/>
            </w:tcBorders>
          </w:tcPr>
          <w:p w14:paraId="394B93C9" w14:textId="77777777" w:rsidR="0050097D" w:rsidRPr="006B1082" w:rsidRDefault="0050097D" w:rsidP="00933C31">
            <w:pPr>
              <w:pStyle w:val="TAL"/>
              <w:rPr>
                <w:ins w:id="1574" w:author="Samsung" w:date="2025-08-18T10:58:00Z"/>
                <w:lang w:eastAsia="zh-CN"/>
              </w:rPr>
            </w:pPr>
            <w:proofErr w:type="spellStart"/>
            <w:ins w:id="1575" w:author="Samsung" w:date="2025-08-18T10:58:00Z">
              <w:r>
                <w:rPr>
                  <w:lang w:eastAsia="zh-CN"/>
                </w:rPr>
                <w:t>SplitOpEventId</w:t>
              </w:r>
              <w:proofErr w:type="spellEnd"/>
            </w:ins>
          </w:p>
        </w:tc>
        <w:tc>
          <w:tcPr>
            <w:tcW w:w="281" w:type="dxa"/>
            <w:tcBorders>
              <w:top w:val="single" w:sz="6" w:space="0" w:color="auto"/>
              <w:left w:val="single" w:sz="6" w:space="0" w:color="auto"/>
              <w:bottom w:val="single" w:sz="6" w:space="0" w:color="auto"/>
              <w:right w:val="single" w:sz="6" w:space="0" w:color="auto"/>
            </w:tcBorders>
          </w:tcPr>
          <w:p w14:paraId="2371518D" w14:textId="77777777" w:rsidR="0050097D" w:rsidRDefault="0050097D" w:rsidP="00933C31">
            <w:pPr>
              <w:pStyle w:val="TAC"/>
              <w:rPr>
                <w:ins w:id="1576" w:author="Samsung" w:date="2025-08-18T10:58:00Z"/>
                <w:lang w:eastAsia="zh-CN"/>
              </w:rPr>
            </w:pPr>
            <w:ins w:id="1577"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4D52454B" w14:textId="77777777" w:rsidR="0050097D" w:rsidRDefault="0050097D" w:rsidP="00933C31">
            <w:pPr>
              <w:pStyle w:val="TAC"/>
              <w:rPr>
                <w:ins w:id="1578" w:author="Samsung" w:date="2025-08-18T10:58:00Z"/>
                <w:lang w:eastAsia="zh-CN"/>
              </w:rPr>
            </w:pPr>
            <w:ins w:id="1579"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68393B7D" w14:textId="77777777" w:rsidR="0050097D" w:rsidRDefault="0050097D" w:rsidP="00933C31">
            <w:pPr>
              <w:pStyle w:val="TAL"/>
              <w:rPr>
                <w:ins w:id="1580" w:author="Samsung" w:date="2025-08-18T10:58:00Z"/>
              </w:rPr>
            </w:pPr>
            <w:ins w:id="1581" w:author="Samsung" w:date="2025-08-18T10:58:00Z">
              <w:r>
                <w:t>Contains the event identifier for subscription.</w:t>
              </w:r>
            </w:ins>
          </w:p>
        </w:tc>
        <w:tc>
          <w:tcPr>
            <w:tcW w:w="1997" w:type="dxa"/>
            <w:tcBorders>
              <w:top w:val="single" w:sz="6" w:space="0" w:color="auto"/>
              <w:left w:val="single" w:sz="6" w:space="0" w:color="auto"/>
              <w:bottom w:val="single" w:sz="6" w:space="0" w:color="auto"/>
              <w:right w:val="single" w:sz="6" w:space="0" w:color="auto"/>
            </w:tcBorders>
          </w:tcPr>
          <w:p w14:paraId="76AC242A" w14:textId="77777777" w:rsidR="0050097D" w:rsidRDefault="0050097D" w:rsidP="00933C31">
            <w:pPr>
              <w:pStyle w:val="TAL"/>
              <w:rPr>
                <w:ins w:id="1582" w:author="Samsung" w:date="2025-08-18T10:58:00Z"/>
                <w:rFonts w:cs="Arial"/>
                <w:szCs w:val="18"/>
              </w:rPr>
            </w:pPr>
          </w:p>
        </w:tc>
      </w:tr>
      <w:tr w:rsidR="0050097D" w14:paraId="48D845E2" w14:textId="77777777" w:rsidTr="00933C31">
        <w:trPr>
          <w:jc w:val="center"/>
          <w:ins w:id="1583"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6EF3588B" w14:textId="77777777" w:rsidR="0050097D" w:rsidRDefault="0050097D" w:rsidP="00933C31">
            <w:pPr>
              <w:pStyle w:val="TAL"/>
              <w:rPr>
                <w:ins w:id="1584" w:author="Samsung" w:date="2025-08-18T10:58:00Z"/>
              </w:rPr>
            </w:pPr>
            <w:proofErr w:type="spellStart"/>
            <w:ins w:id="1585" w:author="Samsung" w:date="2025-08-18T10:58:00Z">
              <w:r>
                <w:t>availabilityInfo</w:t>
              </w:r>
              <w:proofErr w:type="spellEnd"/>
            </w:ins>
          </w:p>
        </w:tc>
        <w:tc>
          <w:tcPr>
            <w:tcW w:w="1149" w:type="dxa"/>
            <w:tcBorders>
              <w:top w:val="single" w:sz="6" w:space="0" w:color="auto"/>
              <w:left w:val="single" w:sz="6" w:space="0" w:color="auto"/>
              <w:bottom w:val="single" w:sz="6" w:space="0" w:color="auto"/>
              <w:right w:val="single" w:sz="6" w:space="0" w:color="auto"/>
            </w:tcBorders>
          </w:tcPr>
          <w:p w14:paraId="0898C73B" w14:textId="77777777" w:rsidR="0050097D" w:rsidRDefault="0050097D" w:rsidP="00933C31">
            <w:pPr>
              <w:pStyle w:val="TAL"/>
              <w:rPr>
                <w:ins w:id="1586" w:author="Samsung" w:date="2025-08-18T10:58:00Z"/>
              </w:rPr>
            </w:pPr>
            <w:proofErr w:type="spellStart"/>
            <w:ins w:id="1587" w:author="Samsung" w:date="2025-08-18T10:58:00Z">
              <w:r>
                <w:t>AvailabilityInfo</w:t>
              </w:r>
              <w:proofErr w:type="spellEnd"/>
            </w:ins>
          </w:p>
        </w:tc>
        <w:tc>
          <w:tcPr>
            <w:tcW w:w="281" w:type="dxa"/>
            <w:tcBorders>
              <w:top w:val="single" w:sz="6" w:space="0" w:color="auto"/>
              <w:left w:val="single" w:sz="6" w:space="0" w:color="auto"/>
              <w:bottom w:val="single" w:sz="6" w:space="0" w:color="auto"/>
              <w:right w:val="single" w:sz="6" w:space="0" w:color="auto"/>
            </w:tcBorders>
          </w:tcPr>
          <w:p w14:paraId="681FEA4A" w14:textId="77777777" w:rsidR="0050097D" w:rsidRDefault="0050097D" w:rsidP="00933C31">
            <w:pPr>
              <w:pStyle w:val="TAC"/>
              <w:rPr>
                <w:ins w:id="1588" w:author="Samsung" w:date="2025-08-18T10:58:00Z"/>
                <w:lang w:eastAsia="zh-CN"/>
              </w:rPr>
            </w:pPr>
            <w:ins w:id="1589" w:author="Samsung" w:date="2025-08-18T10:58:00Z">
              <w:r>
                <w:rPr>
                  <w:lang w:eastAsia="zh-CN"/>
                </w:rPr>
                <w:t>C</w:t>
              </w:r>
            </w:ins>
          </w:p>
        </w:tc>
        <w:tc>
          <w:tcPr>
            <w:tcW w:w="1367" w:type="dxa"/>
            <w:tcBorders>
              <w:top w:val="single" w:sz="6" w:space="0" w:color="auto"/>
              <w:left w:val="single" w:sz="6" w:space="0" w:color="auto"/>
              <w:bottom w:val="single" w:sz="6" w:space="0" w:color="auto"/>
              <w:right w:val="single" w:sz="6" w:space="0" w:color="auto"/>
            </w:tcBorders>
          </w:tcPr>
          <w:p w14:paraId="2B6BFA24" w14:textId="77777777" w:rsidR="0050097D" w:rsidRDefault="0050097D" w:rsidP="00933C31">
            <w:pPr>
              <w:pStyle w:val="TAC"/>
              <w:rPr>
                <w:ins w:id="1590" w:author="Samsung" w:date="2025-08-18T10:58:00Z"/>
                <w:lang w:eastAsia="zh-CN"/>
              </w:rPr>
            </w:pPr>
            <w:ins w:id="1591"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68680813" w14:textId="77777777" w:rsidR="0050097D" w:rsidRDefault="0050097D" w:rsidP="00933C31">
            <w:pPr>
              <w:pStyle w:val="TAL"/>
              <w:rPr>
                <w:ins w:id="1592" w:author="Samsung" w:date="2025-08-18T10:58:00Z"/>
              </w:rPr>
            </w:pPr>
            <w:ins w:id="1593" w:author="Samsung" w:date="2025-08-18T10:58:00Z">
              <w:r>
                <w:t xml:space="preserve">Contains the availability information. </w:t>
              </w:r>
            </w:ins>
          </w:p>
          <w:p w14:paraId="7A0AA84D" w14:textId="77777777" w:rsidR="0050097D" w:rsidRDefault="0050097D" w:rsidP="00933C31">
            <w:pPr>
              <w:pStyle w:val="TAL"/>
              <w:rPr>
                <w:ins w:id="1594" w:author="Samsung" w:date="2025-08-18T10:58:00Z"/>
              </w:rPr>
            </w:pPr>
          </w:p>
          <w:p w14:paraId="05E7854B" w14:textId="77777777" w:rsidR="0050097D" w:rsidRDefault="0050097D" w:rsidP="00933C31">
            <w:pPr>
              <w:pStyle w:val="TAL"/>
              <w:rPr>
                <w:ins w:id="1595" w:author="Samsung" w:date="2025-08-18T10:58:00Z"/>
              </w:rPr>
            </w:pPr>
            <w:ins w:id="1596" w:author="Samsung" w:date="2025-08-18T10:58:00Z">
              <w:r>
                <w:t>This shall be present for SPLIT_OP_AVAILABILITY event.</w:t>
              </w:r>
            </w:ins>
          </w:p>
        </w:tc>
        <w:tc>
          <w:tcPr>
            <w:tcW w:w="1997" w:type="dxa"/>
            <w:tcBorders>
              <w:top w:val="single" w:sz="6" w:space="0" w:color="auto"/>
              <w:left w:val="single" w:sz="6" w:space="0" w:color="auto"/>
              <w:bottom w:val="single" w:sz="6" w:space="0" w:color="auto"/>
              <w:right w:val="single" w:sz="6" w:space="0" w:color="auto"/>
            </w:tcBorders>
          </w:tcPr>
          <w:p w14:paraId="1DF13057" w14:textId="77777777" w:rsidR="0050097D" w:rsidRDefault="0050097D" w:rsidP="00933C31">
            <w:pPr>
              <w:pStyle w:val="TAL"/>
              <w:rPr>
                <w:ins w:id="1597" w:author="Samsung" w:date="2025-08-18T10:58:00Z"/>
                <w:rFonts w:cs="Arial"/>
                <w:szCs w:val="18"/>
              </w:rPr>
            </w:pPr>
          </w:p>
        </w:tc>
      </w:tr>
      <w:tr w:rsidR="0050097D" w14:paraId="64493170" w14:textId="77777777" w:rsidTr="00933C31">
        <w:trPr>
          <w:jc w:val="center"/>
          <w:ins w:id="1598"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2BFDC57F" w14:textId="77777777" w:rsidR="0050097D" w:rsidRDefault="0050097D" w:rsidP="00933C31">
            <w:pPr>
              <w:pStyle w:val="TAL"/>
              <w:rPr>
                <w:ins w:id="1599" w:author="Samsung" w:date="2025-08-18T10:58:00Z"/>
              </w:rPr>
            </w:pPr>
            <w:proofErr w:type="spellStart"/>
            <w:ins w:id="1600" w:author="Samsung" w:date="2025-08-18T10:58:00Z">
              <w:r>
                <w:t>splitOpPipelineInfo</w:t>
              </w:r>
              <w:proofErr w:type="spellEnd"/>
            </w:ins>
          </w:p>
        </w:tc>
        <w:tc>
          <w:tcPr>
            <w:tcW w:w="1149" w:type="dxa"/>
            <w:tcBorders>
              <w:top w:val="single" w:sz="6" w:space="0" w:color="auto"/>
              <w:left w:val="single" w:sz="6" w:space="0" w:color="auto"/>
              <w:bottom w:val="single" w:sz="6" w:space="0" w:color="auto"/>
              <w:right w:val="single" w:sz="6" w:space="0" w:color="auto"/>
            </w:tcBorders>
          </w:tcPr>
          <w:p w14:paraId="418E5D2C" w14:textId="77777777" w:rsidR="0050097D" w:rsidRDefault="0050097D" w:rsidP="00933C31">
            <w:pPr>
              <w:pStyle w:val="TAL"/>
              <w:rPr>
                <w:ins w:id="1601" w:author="Samsung" w:date="2025-08-18T10:58:00Z"/>
              </w:rPr>
            </w:pPr>
            <w:proofErr w:type="spellStart"/>
            <w:ins w:id="1602" w:author="Samsung" w:date="2025-08-18T10:58:00Z">
              <w:r>
                <w:t>SplitOpPipelineInfo</w:t>
              </w:r>
              <w:proofErr w:type="spellEnd"/>
            </w:ins>
          </w:p>
        </w:tc>
        <w:tc>
          <w:tcPr>
            <w:tcW w:w="281" w:type="dxa"/>
            <w:tcBorders>
              <w:top w:val="single" w:sz="6" w:space="0" w:color="auto"/>
              <w:left w:val="single" w:sz="6" w:space="0" w:color="auto"/>
              <w:bottom w:val="single" w:sz="6" w:space="0" w:color="auto"/>
              <w:right w:val="single" w:sz="6" w:space="0" w:color="auto"/>
            </w:tcBorders>
          </w:tcPr>
          <w:p w14:paraId="0D993821" w14:textId="77777777" w:rsidR="0050097D" w:rsidRDefault="0050097D" w:rsidP="00933C31">
            <w:pPr>
              <w:pStyle w:val="TAC"/>
              <w:rPr>
                <w:ins w:id="1603" w:author="Samsung" w:date="2025-08-18T10:58:00Z"/>
                <w:lang w:eastAsia="zh-CN"/>
              </w:rPr>
            </w:pPr>
            <w:ins w:id="1604" w:author="Samsung" w:date="2025-08-18T10:58:00Z">
              <w:r>
                <w:rPr>
                  <w:lang w:eastAsia="zh-CN"/>
                </w:rPr>
                <w:t>C</w:t>
              </w:r>
            </w:ins>
          </w:p>
        </w:tc>
        <w:tc>
          <w:tcPr>
            <w:tcW w:w="1367" w:type="dxa"/>
            <w:tcBorders>
              <w:top w:val="single" w:sz="6" w:space="0" w:color="auto"/>
              <w:left w:val="single" w:sz="6" w:space="0" w:color="auto"/>
              <w:bottom w:val="single" w:sz="6" w:space="0" w:color="auto"/>
              <w:right w:val="single" w:sz="6" w:space="0" w:color="auto"/>
            </w:tcBorders>
          </w:tcPr>
          <w:p w14:paraId="4A0B06FB" w14:textId="77777777" w:rsidR="0050097D" w:rsidRDefault="0050097D" w:rsidP="00933C31">
            <w:pPr>
              <w:pStyle w:val="TAC"/>
              <w:rPr>
                <w:ins w:id="1605" w:author="Samsung" w:date="2025-08-18T10:58:00Z"/>
                <w:lang w:eastAsia="zh-CN"/>
              </w:rPr>
            </w:pPr>
            <w:ins w:id="1606"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24179F7B" w14:textId="77777777" w:rsidR="0050097D" w:rsidRDefault="0050097D" w:rsidP="00933C31">
            <w:pPr>
              <w:pStyle w:val="TAL"/>
              <w:rPr>
                <w:ins w:id="1607" w:author="Samsung" w:date="2025-08-18T10:58:00Z"/>
              </w:rPr>
            </w:pPr>
            <w:ins w:id="1608" w:author="Samsung" w:date="2025-08-18T10:58:00Z">
              <w:r>
                <w:t xml:space="preserve">Contains split operation pipeline information. </w:t>
              </w:r>
            </w:ins>
          </w:p>
          <w:p w14:paraId="394DF26C" w14:textId="77777777" w:rsidR="0050097D" w:rsidRDefault="0050097D" w:rsidP="00933C31">
            <w:pPr>
              <w:pStyle w:val="TAL"/>
              <w:rPr>
                <w:ins w:id="1609" w:author="Samsung" w:date="2025-08-18T10:58:00Z"/>
              </w:rPr>
            </w:pPr>
          </w:p>
          <w:p w14:paraId="7E59F0AC" w14:textId="77777777" w:rsidR="0050097D" w:rsidRDefault="0050097D" w:rsidP="00933C31">
            <w:pPr>
              <w:pStyle w:val="TAL"/>
              <w:rPr>
                <w:ins w:id="1610" w:author="Samsung" w:date="2025-08-18T10:58:00Z"/>
              </w:rPr>
            </w:pPr>
            <w:ins w:id="1611" w:author="Samsung" w:date="2025-08-18T10:58:00Z">
              <w:r>
                <w:t>This shall be present for SPLIT_OP_PIPELINE_INFO event.</w:t>
              </w:r>
            </w:ins>
          </w:p>
        </w:tc>
        <w:tc>
          <w:tcPr>
            <w:tcW w:w="1997" w:type="dxa"/>
            <w:tcBorders>
              <w:top w:val="single" w:sz="6" w:space="0" w:color="auto"/>
              <w:left w:val="single" w:sz="6" w:space="0" w:color="auto"/>
              <w:bottom w:val="single" w:sz="6" w:space="0" w:color="auto"/>
              <w:right w:val="single" w:sz="6" w:space="0" w:color="auto"/>
            </w:tcBorders>
          </w:tcPr>
          <w:p w14:paraId="5B72F5B6" w14:textId="77777777" w:rsidR="0050097D" w:rsidRDefault="0050097D" w:rsidP="00933C31">
            <w:pPr>
              <w:pStyle w:val="TAL"/>
              <w:rPr>
                <w:ins w:id="1612" w:author="Samsung" w:date="2025-08-18T10:58:00Z"/>
                <w:rFonts w:cs="Arial"/>
                <w:szCs w:val="18"/>
              </w:rPr>
            </w:pPr>
          </w:p>
        </w:tc>
      </w:tr>
      <w:tr w:rsidR="0050097D" w14:paraId="118FB3E7" w14:textId="77777777" w:rsidTr="00933C31">
        <w:trPr>
          <w:jc w:val="center"/>
          <w:ins w:id="1613"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66FA8C39" w14:textId="77777777" w:rsidR="0050097D" w:rsidRDefault="0050097D" w:rsidP="00933C31">
            <w:pPr>
              <w:pStyle w:val="TAL"/>
              <w:rPr>
                <w:ins w:id="1614" w:author="Samsung" w:date="2025-08-18T10:58:00Z"/>
              </w:rPr>
            </w:pPr>
            <w:proofErr w:type="spellStart"/>
            <w:ins w:id="1615" w:author="Samsung" w:date="2025-08-18T10:58:00Z">
              <w:r>
                <w:t>assistanceInfo</w:t>
              </w:r>
              <w:proofErr w:type="spellEnd"/>
            </w:ins>
          </w:p>
        </w:tc>
        <w:tc>
          <w:tcPr>
            <w:tcW w:w="1149" w:type="dxa"/>
            <w:tcBorders>
              <w:top w:val="single" w:sz="6" w:space="0" w:color="auto"/>
              <w:left w:val="single" w:sz="6" w:space="0" w:color="auto"/>
              <w:bottom w:val="single" w:sz="6" w:space="0" w:color="auto"/>
              <w:right w:val="single" w:sz="6" w:space="0" w:color="auto"/>
            </w:tcBorders>
          </w:tcPr>
          <w:p w14:paraId="34E24E2F" w14:textId="77777777" w:rsidR="0050097D" w:rsidRDefault="0050097D" w:rsidP="00933C31">
            <w:pPr>
              <w:pStyle w:val="TAL"/>
              <w:rPr>
                <w:ins w:id="1616" w:author="Samsung" w:date="2025-08-18T10:58:00Z"/>
              </w:rPr>
            </w:pPr>
            <w:proofErr w:type="spellStart"/>
            <w:ins w:id="1617" w:author="Samsung" w:date="2025-08-18T10:58:00Z">
              <w:r>
                <w:t>AssistanceInfo</w:t>
              </w:r>
              <w:proofErr w:type="spellEnd"/>
            </w:ins>
          </w:p>
        </w:tc>
        <w:tc>
          <w:tcPr>
            <w:tcW w:w="281" w:type="dxa"/>
            <w:tcBorders>
              <w:top w:val="single" w:sz="6" w:space="0" w:color="auto"/>
              <w:left w:val="single" w:sz="6" w:space="0" w:color="auto"/>
              <w:bottom w:val="single" w:sz="6" w:space="0" w:color="auto"/>
              <w:right w:val="single" w:sz="6" w:space="0" w:color="auto"/>
            </w:tcBorders>
          </w:tcPr>
          <w:p w14:paraId="68DE34FE" w14:textId="77777777" w:rsidR="0050097D" w:rsidRDefault="0050097D" w:rsidP="00933C31">
            <w:pPr>
              <w:pStyle w:val="TAC"/>
              <w:rPr>
                <w:ins w:id="1618" w:author="Samsung" w:date="2025-08-18T10:58:00Z"/>
                <w:lang w:eastAsia="zh-CN"/>
              </w:rPr>
            </w:pPr>
            <w:ins w:id="1619" w:author="Samsung" w:date="2025-08-18T10:58:00Z">
              <w:r>
                <w:rPr>
                  <w:lang w:eastAsia="zh-CN"/>
                </w:rPr>
                <w:t>C</w:t>
              </w:r>
            </w:ins>
          </w:p>
        </w:tc>
        <w:tc>
          <w:tcPr>
            <w:tcW w:w="1367" w:type="dxa"/>
            <w:tcBorders>
              <w:top w:val="single" w:sz="6" w:space="0" w:color="auto"/>
              <w:left w:val="single" w:sz="6" w:space="0" w:color="auto"/>
              <w:bottom w:val="single" w:sz="6" w:space="0" w:color="auto"/>
              <w:right w:val="single" w:sz="6" w:space="0" w:color="auto"/>
            </w:tcBorders>
          </w:tcPr>
          <w:p w14:paraId="2FA3DEE6" w14:textId="77777777" w:rsidR="0050097D" w:rsidRDefault="0050097D" w:rsidP="00933C31">
            <w:pPr>
              <w:pStyle w:val="TAC"/>
              <w:rPr>
                <w:ins w:id="1620" w:author="Samsung" w:date="2025-08-18T10:58:00Z"/>
                <w:lang w:eastAsia="zh-CN"/>
              </w:rPr>
            </w:pPr>
            <w:ins w:id="1621"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3CAAE33D" w14:textId="77777777" w:rsidR="0050097D" w:rsidRDefault="0050097D" w:rsidP="00933C31">
            <w:pPr>
              <w:pStyle w:val="TAL"/>
              <w:rPr>
                <w:ins w:id="1622" w:author="Samsung" w:date="2025-08-18T10:58:00Z"/>
              </w:rPr>
            </w:pPr>
            <w:ins w:id="1623" w:author="Samsung" w:date="2025-08-18T10:58:00Z">
              <w:r>
                <w:t xml:space="preserve">Contains split operation assistance information. </w:t>
              </w:r>
            </w:ins>
          </w:p>
          <w:p w14:paraId="02DC7228" w14:textId="77777777" w:rsidR="0050097D" w:rsidRDefault="0050097D" w:rsidP="00933C31">
            <w:pPr>
              <w:pStyle w:val="TAL"/>
              <w:rPr>
                <w:ins w:id="1624" w:author="Samsung" w:date="2025-08-18T10:58:00Z"/>
              </w:rPr>
            </w:pPr>
          </w:p>
          <w:p w14:paraId="5E141796" w14:textId="77777777" w:rsidR="0050097D" w:rsidRDefault="0050097D" w:rsidP="00933C31">
            <w:pPr>
              <w:pStyle w:val="TAL"/>
              <w:rPr>
                <w:ins w:id="1625" w:author="Samsung" w:date="2025-08-18T10:58:00Z"/>
              </w:rPr>
            </w:pPr>
            <w:ins w:id="1626" w:author="Samsung" w:date="2025-08-18T10:58:00Z">
              <w:r>
                <w:t>This shall be present for SPLIT_OP_ASSISTANCE_INFO event.</w:t>
              </w:r>
            </w:ins>
          </w:p>
        </w:tc>
        <w:tc>
          <w:tcPr>
            <w:tcW w:w="1997" w:type="dxa"/>
            <w:tcBorders>
              <w:top w:val="single" w:sz="6" w:space="0" w:color="auto"/>
              <w:left w:val="single" w:sz="6" w:space="0" w:color="auto"/>
              <w:bottom w:val="single" w:sz="6" w:space="0" w:color="auto"/>
              <w:right w:val="single" w:sz="6" w:space="0" w:color="auto"/>
            </w:tcBorders>
          </w:tcPr>
          <w:p w14:paraId="43D9B208" w14:textId="77777777" w:rsidR="0050097D" w:rsidRDefault="0050097D" w:rsidP="00933C31">
            <w:pPr>
              <w:pStyle w:val="TAL"/>
              <w:rPr>
                <w:ins w:id="1627" w:author="Samsung" w:date="2025-08-18T10:58:00Z"/>
                <w:rFonts w:cs="Arial"/>
                <w:szCs w:val="18"/>
              </w:rPr>
            </w:pPr>
          </w:p>
        </w:tc>
      </w:tr>
    </w:tbl>
    <w:p w14:paraId="50F553F9" w14:textId="77777777" w:rsidR="0050097D" w:rsidRDefault="0050097D" w:rsidP="0050097D">
      <w:pPr>
        <w:rPr>
          <w:ins w:id="1628" w:author="Samsung" w:date="2025-08-18T10:58:00Z"/>
          <w:lang w:eastAsia="zh-CN"/>
        </w:rPr>
      </w:pPr>
    </w:p>
    <w:p w14:paraId="6EA353FE" w14:textId="77777777" w:rsidR="0050097D" w:rsidRDefault="0050097D" w:rsidP="0050097D">
      <w:pPr>
        <w:pStyle w:val="Heading6"/>
        <w:rPr>
          <w:ins w:id="1629" w:author="Samsung" w:date="2025-08-18T10:58:00Z"/>
          <w:lang w:eastAsia="zh-CN"/>
        </w:rPr>
      </w:pPr>
      <w:ins w:id="1630" w:author="Samsung" w:date="2025-08-18T10:58:00Z">
        <w:r>
          <w:rPr>
            <w:lang w:eastAsia="zh-CN"/>
          </w:rPr>
          <w:t>6.1</w:t>
        </w:r>
        <w:proofErr w:type="gramStart"/>
        <w:r>
          <w:rPr>
            <w:lang w:eastAsia="zh-CN"/>
          </w:rPr>
          <w:t>.X.6.2.5</w:t>
        </w:r>
        <w:proofErr w:type="gramEnd"/>
        <w:r>
          <w:rPr>
            <w:lang w:eastAsia="zh-CN"/>
          </w:rPr>
          <w:tab/>
          <w:t xml:space="preserve">Type: </w:t>
        </w:r>
        <w:proofErr w:type="spellStart"/>
        <w:r>
          <w:rPr>
            <w:lang w:eastAsia="zh-CN"/>
          </w:rPr>
          <w:t>DiscFilters</w:t>
        </w:r>
        <w:proofErr w:type="spellEnd"/>
      </w:ins>
    </w:p>
    <w:p w14:paraId="0ADA1DA1" w14:textId="77777777" w:rsidR="0050097D" w:rsidRDefault="0050097D" w:rsidP="0050097D">
      <w:pPr>
        <w:pStyle w:val="TH"/>
        <w:rPr>
          <w:ins w:id="1631" w:author="Samsung" w:date="2025-08-18T10:58:00Z"/>
        </w:rPr>
      </w:pPr>
      <w:ins w:id="1632" w:author="Samsung" w:date="2025-08-18T10:58:00Z">
        <w:r>
          <w:rPr>
            <w:noProof/>
          </w:rPr>
          <w:t>Table 6.1.X.6.2.5</w:t>
        </w:r>
        <w:r>
          <w:t xml:space="preserve">-1: </w:t>
        </w:r>
        <w:r>
          <w:rPr>
            <w:noProof/>
          </w:rPr>
          <w:t xml:space="preserve">Definition of type </w:t>
        </w:r>
        <w:proofErr w:type="spellStart"/>
        <w:r>
          <w:rPr>
            <w:lang w:eastAsia="zh-CN"/>
          </w:rPr>
          <w:t>DiscFilters</w:t>
        </w:r>
        <w:proofErr w:type="spellEnd"/>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50097D" w14:paraId="374364DD" w14:textId="77777777" w:rsidTr="00933C31">
        <w:trPr>
          <w:jc w:val="center"/>
          <w:ins w:id="1633" w:author="Samsung" w:date="2025-08-18T10:58: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6CAF61C2" w14:textId="77777777" w:rsidR="0050097D" w:rsidRDefault="0050097D" w:rsidP="00933C31">
            <w:pPr>
              <w:pStyle w:val="TAH"/>
              <w:rPr>
                <w:ins w:id="1634" w:author="Samsung" w:date="2025-08-18T10:58:00Z"/>
              </w:rPr>
            </w:pPr>
            <w:ins w:id="1635" w:author="Samsung" w:date="2025-08-18T10:58:00Z">
              <w:r>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1F463921" w14:textId="77777777" w:rsidR="0050097D" w:rsidRDefault="0050097D" w:rsidP="00933C31">
            <w:pPr>
              <w:pStyle w:val="TAH"/>
              <w:rPr>
                <w:ins w:id="1636" w:author="Samsung" w:date="2025-08-18T10:58:00Z"/>
              </w:rPr>
            </w:pPr>
            <w:ins w:id="1637" w:author="Samsung" w:date="2025-08-18T10:58:00Z">
              <w:r>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640A5EF5" w14:textId="77777777" w:rsidR="0050097D" w:rsidRDefault="0050097D" w:rsidP="00933C31">
            <w:pPr>
              <w:pStyle w:val="TAH"/>
              <w:rPr>
                <w:ins w:id="1638" w:author="Samsung" w:date="2025-08-18T10:58:00Z"/>
              </w:rPr>
            </w:pPr>
            <w:ins w:id="1639" w:author="Samsung" w:date="2025-08-18T10:58: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7CE9D124" w14:textId="77777777" w:rsidR="0050097D" w:rsidRDefault="0050097D" w:rsidP="00933C31">
            <w:pPr>
              <w:pStyle w:val="TAH"/>
              <w:rPr>
                <w:ins w:id="1640" w:author="Samsung" w:date="2025-08-18T10:58:00Z"/>
              </w:rPr>
            </w:pPr>
            <w:ins w:id="1641" w:author="Samsung" w:date="2025-08-18T10:58: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310940C0" w14:textId="77777777" w:rsidR="0050097D" w:rsidRDefault="0050097D" w:rsidP="00933C31">
            <w:pPr>
              <w:pStyle w:val="TAH"/>
              <w:rPr>
                <w:ins w:id="1642" w:author="Samsung" w:date="2025-08-18T10:58:00Z"/>
                <w:rFonts w:cs="Arial"/>
                <w:szCs w:val="18"/>
              </w:rPr>
            </w:pPr>
            <w:ins w:id="1643" w:author="Samsung" w:date="2025-08-18T10:58: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4B05C42A" w14:textId="77777777" w:rsidR="0050097D" w:rsidRDefault="0050097D" w:rsidP="00933C31">
            <w:pPr>
              <w:pStyle w:val="TAH"/>
              <w:rPr>
                <w:ins w:id="1644" w:author="Samsung" w:date="2025-08-18T10:58:00Z"/>
                <w:rFonts w:cs="Arial"/>
                <w:szCs w:val="18"/>
              </w:rPr>
            </w:pPr>
            <w:ins w:id="1645" w:author="Samsung" w:date="2025-08-18T10:58:00Z">
              <w:r>
                <w:t>Applicability</w:t>
              </w:r>
            </w:ins>
          </w:p>
        </w:tc>
      </w:tr>
      <w:tr w:rsidR="0050097D" w14:paraId="41152041" w14:textId="77777777" w:rsidTr="00933C31">
        <w:trPr>
          <w:jc w:val="center"/>
          <w:ins w:id="1646"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2F813173" w14:textId="77777777" w:rsidR="0050097D" w:rsidRDefault="0050097D" w:rsidP="00933C31">
            <w:pPr>
              <w:pStyle w:val="TAL"/>
              <w:rPr>
                <w:ins w:id="1647" w:author="Samsung" w:date="2025-08-18T10:58:00Z"/>
              </w:rPr>
            </w:pPr>
            <w:proofErr w:type="spellStart"/>
            <w:ins w:id="1648" w:author="Samsung" w:date="2025-08-18T10:58:00Z">
              <w:r>
                <w:t>stageInfo</w:t>
              </w:r>
              <w:proofErr w:type="spellEnd"/>
            </w:ins>
          </w:p>
        </w:tc>
        <w:tc>
          <w:tcPr>
            <w:tcW w:w="1149" w:type="dxa"/>
            <w:tcBorders>
              <w:top w:val="single" w:sz="6" w:space="0" w:color="auto"/>
              <w:left w:val="single" w:sz="6" w:space="0" w:color="auto"/>
              <w:bottom w:val="single" w:sz="6" w:space="0" w:color="auto"/>
              <w:right w:val="single" w:sz="6" w:space="0" w:color="auto"/>
            </w:tcBorders>
          </w:tcPr>
          <w:p w14:paraId="0A52E757" w14:textId="77777777" w:rsidR="0050097D" w:rsidRDefault="0050097D" w:rsidP="00933C31">
            <w:pPr>
              <w:pStyle w:val="TAL"/>
              <w:rPr>
                <w:ins w:id="1649" w:author="Samsung" w:date="2025-08-18T10:58:00Z"/>
                <w:lang w:eastAsia="zh-CN"/>
              </w:rPr>
            </w:pPr>
            <w:ins w:id="1650" w:author="Samsung" w:date="2025-08-18T10:58:00Z">
              <w:r>
                <w:rPr>
                  <w:lang w:eastAsia="zh-CN"/>
                </w:rPr>
                <w:t>array(</w:t>
              </w:r>
              <w:proofErr w:type="spellStart"/>
              <w:r>
                <w:rPr>
                  <w:lang w:eastAsia="zh-CN"/>
                </w:rPr>
                <w:t>StageInfo</w:t>
              </w:r>
              <w:proofErr w:type="spellEnd"/>
              <w:r>
                <w:rPr>
                  <w:lang w:eastAsia="zh-CN"/>
                </w:rPr>
                <w:t>)</w:t>
              </w:r>
            </w:ins>
          </w:p>
        </w:tc>
        <w:tc>
          <w:tcPr>
            <w:tcW w:w="281" w:type="dxa"/>
            <w:tcBorders>
              <w:top w:val="single" w:sz="6" w:space="0" w:color="auto"/>
              <w:left w:val="single" w:sz="6" w:space="0" w:color="auto"/>
              <w:bottom w:val="single" w:sz="6" w:space="0" w:color="auto"/>
              <w:right w:val="single" w:sz="6" w:space="0" w:color="auto"/>
            </w:tcBorders>
          </w:tcPr>
          <w:p w14:paraId="2981B0ED" w14:textId="77777777" w:rsidR="0050097D" w:rsidRDefault="0050097D" w:rsidP="00933C31">
            <w:pPr>
              <w:pStyle w:val="TAC"/>
              <w:rPr>
                <w:ins w:id="1651" w:author="Samsung" w:date="2025-08-18T10:58:00Z"/>
                <w:lang w:eastAsia="zh-CN"/>
              </w:rPr>
            </w:pPr>
            <w:ins w:id="1652"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6F6D300A" w14:textId="77777777" w:rsidR="0050097D" w:rsidRDefault="0050097D" w:rsidP="00933C31">
            <w:pPr>
              <w:pStyle w:val="TAC"/>
              <w:rPr>
                <w:ins w:id="1653" w:author="Samsung" w:date="2025-08-18T10:58:00Z"/>
                <w:lang w:eastAsia="zh-CN"/>
              </w:rPr>
            </w:pPr>
            <w:ins w:id="1654" w:author="Samsung" w:date="2025-08-18T10:58:00Z">
              <w:r>
                <w:rPr>
                  <w:lang w:eastAsia="zh-CN"/>
                </w:rPr>
                <w:t>N</w:t>
              </w:r>
            </w:ins>
          </w:p>
        </w:tc>
        <w:tc>
          <w:tcPr>
            <w:tcW w:w="3436" w:type="dxa"/>
            <w:tcBorders>
              <w:top w:val="single" w:sz="6" w:space="0" w:color="auto"/>
              <w:left w:val="single" w:sz="6" w:space="0" w:color="auto"/>
              <w:bottom w:val="single" w:sz="6" w:space="0" w:color="auto"/>
              <w:right w:val="single" w:sz="6" w:space="0" w:color="auto"/>
            </w:tcBorders>
          </w:tcPr>
          <w:p w14:paraId="4AD8D576" w14:textId="77777777" w:rsidR="0050097D" w:rsidRDefault="0050097D" w:rsidP="00933C31">
            <w:pPr>
              <w:pStyle w:val="TAL"/>
              <w:rPr>
                <w:ins w:id="1655" w:author="Samsung" w:date="2025-08-18T10:58:00Z"/>
              </w:rPr>
            </w:pPr>
            <w:ins w:id="1656" w:author="Samsung" w:date="2025-08-18T10:58:00Z">
              <w:r>
                <w:t>Contains information about split operation stages.</w:t>
              </w:r>
            </w:ins>
          </w:p>
        </w:tc>
        <w:tc>
          <w:tcPr>
            <w:tcW w:w="1997" w:type="dxa"/>
            <w:tcBorders>
              <w:top w:val="single" w:sz="6" w:space="0" w:color="auto"/>
              <w:left w:val="single" w:sz="6" w:space="0" w:color="auto"/>
              <w:bottom w:val="single" w:sz="6" w:space="0" w:color="auto"/>
              <w:right w:val="single" w:sz="6" w:space="0" w:color="auto"/>
            </w:tcBorders>
          </w:tcPr>
          <w:p w14:paraId="7B81E402" w14:textId="77777777" w:rsidR="0050097D" w:rsidRDefault="0050097D" w:rsidP="00933C31">
            <w:pPr>
              <w:pStyle w:val="TAL"/>
              <w:rPr>
                <w:ins w:id="1657" w:author="Samsung" w:date="2025-08-18T10:58:00Z"/>
                <w:rFonts w:cs="Arial"/>
                <w:szCs w:val="18"/>
              </w:rPr>
            </w:pPr>
          </w:p>
        </w:tc>
      </w:tr>
      <w:tr w:rsidR="0050097D" w14:paraId="1D749EE1" w14:textId="77777777" w:rsidTr="00933C31">
        <w:trPr>
          <w:jc w:val="center"/>
          <w:ins w:id="1658"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62833D72" w14:textId="77777777" w:rsidR="0050097D" w:rsidRDefault="0050097D" w:rsidP="00933C31">
            <w:pPr>
              <w:pStyle w:val="TAL"/>
              <w:rPr>
                <w:ins w:id="1659" w:author="Samsung" w:date="2025-08-18T10:58:00Z"/>
              </w:rPr>
            </w:pPr>
            <w:proofErr w:type="spellStart"/>
            <w:ins w:id="1660" w:author="Samsung" w:date="2025-08-18T10:58:00Z">
              <w:r>
                <w:t>usageInfo</w:t>
              </w:r>
              <w:proofErr w:type="spellEnd"/>
            </w:ins>
          </w:p>
        </w:tc>
        <w:tc>
          <w:tcPr>
            <w:tcW w:w="1149" w:type="dxa"/>
            <w:tcBorders>
              <w:top w:val="single" w:sz="6" w:space="0" w:color="auto"/>
              <w:left w:val="single" w:sz="6" w:space="0" w:color="auto"/>
              <w:bottom w:val="single" w:sz="6" w:space="0" w:color="auto"/>
              <w:right w:val="single" w:sz="6" w:space="0" w:color="auto"/>
            </w:tcBorders>
          </w:tcPr>
          <w:p w14:paraId="5FD92477" w14:textId="3FE7ABD1" w:rsidR="0050097D" w:rsidRDefault="001D00F4" w:rsidP="00933C31">
            <w:pPr>
              <w:pStyle w:val="TAL"/>
              <w:rPr>
                <w:ins w:id="1661" w:author="Samsung" w:date="2025-08-18T10:58:00Z"/>
              </w:rPr>
            </w:pPr>
            <w:proofErr w:type="spellStart"/>
            <w:ins w:id="1662" w:author="Samsung" w:date="2025-08-18T11:09:00Z">
              <w:r>
                <w:t>UsageInfo</w:t>
              </w:r>
            </w:ins>
            <w:proofErr w:type="spellEnd"/>
          </w:p>
        </w:tc>
        <w:tc>
          <w:tcPr>
            <w:tcW w:w="281" w:type="dxa"/>
            <w:tcBorders>
              <w:top w:val="single" w:sz="6" w:space="0" w:color="auto"/>
              <w:left w:val="single" w:sz="6" w:space="0" w:color="auto"/>
              <w:bottom w:val="single" w:sz="6" w:space="0" w:color="auto"/>
              <w:right w:val="single" w:sz="6" w:space="0" w:color="auto"/>
            </w:tcBorders>
          </w:tcPr>
          <w:p w14:paraId="2858D235" w14:textId="77777777" w:rsidR="0050097D" w:rsidRDefault="0050097D" w:rsidP="00933C31">
            <w:pPr>
              <w:pStyle w:val="TAC"/>
              <w:rPr>
                <w:ins w:id="1663" w:author="Samsung" w:date="2025-08-18T10:58:00Z"/>
                <w:lang w:eastAsia="zh-CN"/>
              </w:rPr>
            </w:pPr>
            <w:ins w:id="1664"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72850116" w14:textId="77777777" w:rsidR="0050097D" w:rsidRDefault="0050097D" w:rsidP="00933C31">
            <w:pPr>
              <w:pStyle w:val="TAC"/>
              <w:rPr>
                <w:ins w:id="1665" w:author="Samsung" w:date="2025-08-18T10:58:00Z"/>
                <w:lang w:eastAsia="zh-CN"/>
              </w:rPr>
            </w:pPr>
            <w:ins w:id="1666"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73878DEB" w14:textId="77777777" w:rsidR="0050097D" w:rsidRDefault="0050097D" w:rsidP="00933C31">
            <w:pPr>
              <w:pStyle w:val="TAL"/>
              <w:rPr>
                <w:ins w:id="1667" w:author="Samsung" w:date="2025-08-18T10:58:00Z"/>
              </w:rPr>
            </w:pPr>
            <w:ins w:id="1668" w:author="Samsung" w:date="2025-08-18T10:58:00Z">
              <w:r>
                <w:t>Contains information about planned usage of the split operation.</w:t>
              </w:r>
            </w:ins>
          </w:p>
        </w:tc>
        <w:tc>
          <w:tcPr>
            <w:tcW w:w="1997" w:type="dxa"/>
            <w:tcBorders>
              <w:top w:val="single" w:sz="6" w:space="0" w:color="auto"/>
              <w:left w:val="single" w:sz="6" w:space="0" w:color="auto"/>
              <w:bottom w:val="single" w:sz="6" w:space="0" w:color="auto"/>
              <w:right w:val="single" w:sz="6" w:space="0" w:color="auto"/>
            </w:tcBorders>
          </w:tcPr>
          <w:p w14:paraId="325C63FD" w14:textId="77777777" w:rsidR="0050097D" w:rsidRDefault="0050097D" w:rsidP="00933C31">
            <w:pPr>
              <w:pStyle w:val="TAL"/>
              <w:rPr>
                <w:ins w:id="1669" w:author="Samsung" w:date="2025-08-18T10:58:00Z"/>
                <w:rFonts w:cs="Arial"/>
                <w:szCs w:val="18"/>
              </w:rPr>
            </w:pPr>
          </w:p>
        </w:tc>
      </w:tr>
      <w:tr w:rsidR="0050097D" w14:paraId="575D77C3" w14:textId="77777777" w:rsidTr="00933C31">
        <w:trPr>
          <w:jc w:val="center"/>
          <w:ins w:id="1670"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1DFFD989" w14:textId="77777777" w:rsidR="0050097D" w:rsidRDefault="0050097D" w:rsidP="00933C31">
            <w:pPr>
              <w:pStyle w:val="TAL"/>
              <w:rPr>
                <w:ins w:id="1671" w:author="Samsung" w:date="2025-08-18T10:58:00Z"/>
              </w:rPr>
            </w:pPr>
            <w:proofErr w:type="spellStart"/>
            <w:ins w:id="1672" w:author="Samsung" w:date="2025-08-18T10:58:00Z">
              <w:r>
                <w:t>minNodes</w:t>
              </w:r>
              <w:proofErr w:type="spellEnd"/>
            </w:ins>
          </w:p>
        </w:tc>
        <w:tc>
          <w:tcPr>
            <w:tcW w:w="1149" w:type="dxa"/>
            <w:tcBorders>
              <w:top w:val="single" w:sz="6" w:space="0" w:color="auto"/>
              <w:left w:val="single" w:sz="6" w:space="0" w:color="auto"/>
              <w:bottom w:val="single" w:sz="6" w:space="0" w:color="auto"/>
              <w:right w:val="single" w:sz="6" w:space="0" w:color="auto"/>
            </w:tcBorders>
          </w:tcPr>
          <w:p w14:paraId="7B490E4B" w14:textId="77777777" w:rsidR="0050097D" w:rsidRDefault="0050097D" w:rsidP="00933C31">
            <w:pPr>
              <w:pStyle w:val="TAL"/>
              <w:rPr>
                <w:ins w:id="1673" w:author="Samsung" w:date="2025-08-18T10:58:00Z"/>
              </w:rPr>
            </w:pPr>
            <w:ins w:id="1674" w:author="Samsung" w:date="2025-08-18T10:58:00Z">
              <w:r>
                <w:t>string</w:t>
              </w:r>
            </w:ins>
          </w:p>
        </w:tc>
        <w:tc>
          <w:tcPr>
            <w:tcW w:w="281" w:type="dxa"/>
            <w:tcBorders>
              <w:top w:val="single" w:sz="6" w:space="0" w:color="auto"/>
              <w:left w:val="single" w:sz="6" w:space="0" w:color="auto"/>
              <w:bottom w:val="single" w:sz="6" w:space="0" w:color="auto"/>
              <w:right w:val="single" w:sz="6" w:space="0" w:color="auto"/>
            </w:tcBorders>
          </w:tcPr>
          <w:p w14:paraId="3CB655EC" w14:textId="77777777" w:rsidR="0050097D" w:rsidRDefault="0050097D" w:rsidP="00933C31">
            <w:pPr>
              <w:pStyle w:val="TAC"/>
              <w:rPr>
                <w:ins w:id="1675" w:author="Samsung" w:date="2025-08-18T10:58:00Z"/>
              </w:rPr>
            </w:pPr>
            <w:ins w:id="1676" w:author="Samsung" w:date="2025-08-18T10:58:00Z">
              <w:r>
                <w:t>O</w:t>
              </w:r>
            </w:ins>
          </w:p>
        </w:tc>
        <w:tc>
          <w:tcPr>
            <w:tcW w:w="1367" w:type="dxa"/>
            <w:tcBorders>
              <w:top w:val="single" w:sz="6" w:space="0" w:color="auto"/>
              <w:left w:val="single" w:sz="6" w:space="0" w:color="auto"/>
              <w:bottom w:val="single" w:sz="6" w:space="0" w:color="auto"/>
              <w:right w:val="single" w:sz="6" w:space="0" w:color="auto"/>
            </w:tcBorders>
          </w:tcPr>
          <w:p w14:paraId="3A0B102F" w14:textId="77777777" w:rsidR="0050097D" w:rsidRDefault="0050097D" w:rsidP="00933C31">
            <w:pPr>
              <w:pStyle w:val="TAC"/>
              <w:rPr>
                <w:ins w:id="1677" w:author="Samsung" w:date="2025-08-18T10:58:00Z"/>
              </w:rPr>
            </w:pPr>
            <w:ins w:id="1678" w:author="Samsung" w:date="2025-08-18T10:58:00Z">
              <w:r>
                <w:t>0..1</w:t>
              </w:r>
            </w:ins>
          </w:p>
        </w:tc>
        <w:tc>
          <w:tcPr>
            <w:tcW w:w="3436" w:type="dxa"/>
            <w:tcBorders>
              <w:top w:val="single" w:sz="6" w:space="0" w:color="auto"/>
              <w:left w:val="single" w:sz="6" w:space="0" w:color="auto"/>
              <w:bottom w:val="single" w:sz="6" w:space="0" w:color="auto"/>
              <w:right w:val="single" w:sz="6" w:space="0" w:color="auto"/>
            </w:tcBorders>
          </w:tcPr>
          <w:p w14:paraId="55789F8F" w14:textId="77777777" w:rsidR="0050097D" w:rsidRDefault="0050097D" w:rsidP="00933C31">
            <w:pPr>
              <w:pStyle w:val="TAL"/>
              <w:rPr>
                <w:ins w:id="1679" w:author="Samsung" w:date="2025-08-18T10:58:00Z"/>
              </w:rPr>
            </w:pPr>
            <w:ins w:id="1680" w:author="Samsung" w:date="2025-08-18T10:58:00Z">
              <w:r>
                <w:t xml:space="preserve">Contains information about minimum number of nodes required to support </w:t>
              </w:r>
              <w:proofErr w:type="spellStart"/>
              <w:r>
                <w:t>AIMl</w:t>
              </w:r>
              <w:proofErr w:type="spellEnd"/>
              <w:r>
                <w:t xml:space="preserve"> operation splitting.</w:t>
              </w:r>
            </w:ins>
          </w:p>
        </w:tc>
        <w:tc>
          <w:tcPr>
            <w:tcW w:w="1997" w:type="dxa"/>
            <w:tcBorders>
              <w:top w:val="single" w:sz="6" w:space="0" w:color="auto"/>
              <w:left w:val="single" w:sz="6" w:space="0" w:color="auto"/>
              <w:bottom w:val="single" w:sz="6" w:space="0" w:color="auto"/>
              <w:right w:val="single" w:sz="6" w:space="0" w:color="auto"/>
            </w:tcBorders>
          </w:tcPr>
          <w:p w14:paraId="0F8E0B8A" w14:textId="77777777" w:rsidR="0050097D" w:rsidRDefault="0050097D" w:rsidP="00933C31">
            <w:pPr>
              <w:pStyle w:val="TAL"/>
              <w:rPr>
                <w:ins w:id="1681" w:author="Samsung" w:date="2025-08-18T10:58:00Z"/>
                <w:rFonts w:cs="Arial"/>
                <w:szCs w:val="18"/>
              </w:rPr>
            </w:pPr>
          </w:p>
        </w:tc>
      </w:tr>
    </w:tbl>
    <w:p w14:paraId="37C84A62" w14:textId="77777777" w:rsidR="0050097D" w:rsidRDefault="0050097D" w:rsidP="0050097D">
      <w:pPr>
        <w:rPr>
          <w:ins w:id="1682" w:author="Samsung" w:date="2025-08-18T10:58:00Z"/>
          <w:lang w:eastAsia="zh-CN"/>
        </w:rPr>
      </w:pPr>
    </w:p>
    <w:p w14:paraId="19DA6393" w14:textId="77777777" w:rsidR="0050097D" w:rsidRDefault="0050097D" w:rsidP="0050097D">
      <w:pPr>
        <w:pStyle w:val="Heading6"/>
        <w:rPr>
          <w:ins w:id="1683" w:author="Samsung" w:date="2025-08-18T10:58:00Z"/>
          <w:lang w:eastAsia="zh-CN"/>
        </w:rPr>
      </w:pPr>
      <w:ins w:id="1684" w:author="Samsung" w:date="2025-08-18T10:58:00Z">
        <w:r>
          <w:rPr>
            <w:lang w:eastAsia="zh-CN"/>
          </w:rPr>
          <w:t>6.1</w:t>
        </w:r>
        <w:proofErr w:type="gramStart"/>
        <w:r>
          <w:rPr>
            <w:lang w:eastAsia="zh-CN"/>
          </w:rPr>
          <w:t>.X.6.2.6</w:t>
        </w:r>
        <w:proofErr w:type="gramEnd"/>
        <w:r>
          <w:rPr>
            <w:lang w:eastAsia="zh-CN"/>
          </w:rPr>
          <w:tab/>
          <w:t xml:space="preserve">Type: </w:t>
        </w:r>
        <w:proofErr w:type="spellStart"/>
        <w:r>
          <w:rPr>
            <w:lang w:eastAsia="zh-CN"/>
          </w:rPr>
          <w:t>SplitOpPipelineInfo</w:t>
        </w:r>
        <w:proofErr w:type="spellEnd"/>
      </w:ins>
    </w:p>
    <w:p w14:paraId="6A2ACD4D" w14:textId="77777777" w:rsidR="0050097D" w:rsidRDefault="0050097D" w:rsidP="0050097D">
      <w:pPr>
        <w:pStyle w:val="TH"/>
        <w:rPr>
          <w:ins w:id="1685" w:author="Samsung" w:date="2025-08-18T10:58:00Z"/>
        </w:rPr>
      </w:pPr>
      <w:ins w:id="1686" w:author="Samsung" w:date="2025-08-18T10:58:00Z">
        <w:r>
          <w:rPr>
            <w:noProof/>
          </w:rPr>
          <w:t>Table 6.1.X.6.2.6</w:t>
        </w:r>
        <w:r>
          <w:t xml:space="preserve">-1: </w:t>
        </w:r>
        <w:r>
          <w:rPr>
            <w:noProof/>
          </w:rPr>
          <w:t>Definition of type</w:t>
        </w:r>
        <w:r w:rsidRPr="00B92142">
          <w:t xml:space="preserve"> </w:t>
        </w:r>
        <w:proofErr w:type="spellStart"/>
        <w:r>
          <w:rPr>
            <w:lang w:eastAsia="zh-CN"/>
          </w:rPr>
          <w:t>SplitOpPipelineInfo</w:t>
        </w:r>
        <w:proofErr w:type="spellEnd"/>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50097D" w14:paraId="0CD70E21" w14:textId="77777777" w:rsidTr="00933C31">
        <w:trPr>
          <w:jc w:val="center"/>
          <w:ins w:id="1687" w:author="Samsung" w:date="2025-08-18T10:58: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0712E715" w14:textId="77777777" w:rsidR="0050097D" w:rsidRDefault="0050097D" w:rsidP="00933C31">
            <w:pPr>
              <w:pStyle w:val="TAH"/>
              <w:rPr>
                <w:ins w:id="1688" w:author="Samsung" w:date="2025-08-18T10:58:00Z"/>
              </w:rPr>
            </w:pPr>
            <w:ins w:id="1689" w:author="Samsung" w:date="2025-08-18T10:58:00Z">
              <w:r>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7B37B783" w14:textId="77777777" w:rsidR="0050097D" w:rsidRDefault="0050097D" w:rsidP="00933C31">
            <w:pPr>
              <w:pStyle w:val="TAH"/>
              <w:rPr>
                <w:ins w:id="1690" w:author="Samsung" w:date="2025-08-18T10:58:00Z"/>
              </w:rPr>
            </w:pPr>
            <w:ins w:id="1691" w:author="Samsung" w:date="2025-08-18T10:58:00Z">
              <w:r>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23882736" w14:textId="77777777" w:rsidR="0050097D" w:rsidRDefault="0050097D" w:rsidP="00933C31">
            <w:pPr>
              <w:pStyle w:val="TAH"/>
              <w:rPr>
                <w:ins w:id="1692" w:author="Samsung" w:date="2025-08-18T10:58:00Z"/>
              </w:rPr>
            </w:pPr>
            <w:ins w:id="1693" w:author="Samsung" w:date="2025-08-18T10:58: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3954F798" w14:textId="77777777" w:rsidR="0050097D" w:rsidRDefault="0050097D" w:rsidP="00933C31">
            <w:pPr>
              <w:pStyle w:val="TAH"/>
              <w:rPr>
                <w:ins w:id="1694" w:author="Samsung" w:date="2025-08-18T10:58:00Z"/>
              </w:rPr>
            </w:pPr>
            <w:ins w:id="1695" w:author="Samsung" w:date="2025-08-18T10:58: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0BAB45CF" w14:textId="77777777" w:rsidR="0050097D" w:rsidRDefault="0050097D" w:rsidP="00933C31">
            <w:pPr>
              <w:pStyle w:val="TAH"/>
              <w:rPr>
                <w:ins w:id="1696" w:author="Samsung" w:date="2025-08-18T10:58:00Z"/>
                <w:rFonts w:cs="Arial"/>
                <w:szCs w:val="18"/>
              </w:rPr>
            </w:pPr>
            <w:ins w:id="1697" w:author="Samsung" w:date="2025-08-18T10:58: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44A1C388" w14:textId="77777777" w:rsidR="0050097D" w:rsidRDefault="0050097D" w:rsidP="00933C31">
            <w:pPr>
              <w:pStyle w:val="TAH"/>
              <w:rPr>
                <w:ins w:id="1698" w:author="Samsung" w:date="2025-08-18T10:58:00Z"/>
                <w:rFonts w:cs="Arial"/>
                <w:szCs w:val="18"/>
              </w:rPr>
            </w:pPr>
            <w:ins w:id="1699" w:author="Samsung" w:date="2025-08-18T10:58:00Z">
              <w:r>
                <w:t>Applicability</w:t>
              </w:r>
            </w:ins>
          </w:p>
        </w:tc>
      </w:tr>
      <w:tr w:rsidR="0050097D" w14:paraId="5C57F6CD" w14:textId="77777777" w:rsidTr="00933C31">
        <w:trPr>
          <w:jc w:val="center"/>
          <w:ins w:id="1700"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3145B3AC" w14:textId="77777777" w:rsidR="0050097D" w:rsidRDefault="0050097D" w:rsidP="00933C31">
            <w:pPr>
              <w:pStyle w:val="TAL"/>
              <w:rPr>
                <w:ins w:id="1701" w:author="Samsung" w:date="2025-08-18T10:58:00Z"/>
              </w:rPr>
            </w:pPr>
            <w:proofErr w:type="spellStart"/>
            <w:ins w:id="1702" w:author="Samsung" w:date="2025-08-18T10:58:00Z">
              <w:r>
                <w:t>splitOpProfile</w:t>
              </w:r>
              <w:proofErr w:type="spellEnd"/>
            </w:ins>
          </w:p>
        </w:tc>
        <w:tc>
          <w:tcPr>
            <w:tcW w:w="1149" w:type="dxa"/>
            <w:tcBorders>
              <w:top w:val="single" w:sz="6" w:space="0" w:color="auto"/>
              <w:left w:val="single" w:sz="6" w:space="0" w:color="auto"/>
              <w:bottom w:val="single" w:sz="6" w:space="0" w:color="auto"/>
              <w:right w:val="single" w:sz="6" w:space="0" w:color="auto"/>
            </w:tcBorders>
          </w:tcPr>
          <w:p w14:paraId="5A0AA35A" w14:textId="77777777" w:rsidR="0050097D" w:rsidRPr="00F3349E" w:rsidRDefault="0050097D" w:rsidP="00933C31">
            <w:pPr>
              <w:pStyle w:val="TAL"/>
              <w:rPr>
                <w:ins w:id="1703" w:author="Samsung" w:date="2025-08-18T10:58:00Z"/>
                <w:highlight w:val="yellow"/>
                <w:lang w:eastAsia="zh-CN"/>
              </w:rPr>
            </w:pPr>
            <w:proofErr w:type="spellStart"/>
            <w:ins w:id="1704" w:author="Samsung" w:date="2025-08-18T10:58:00Z">
              <w:r w:rsidRPr="00150C7E">
                <w:rPr>
                  <w:lang w:eastAsia="zh-CN"/>
                </w:rPr>
                <w:t>SplitOpProfile</w:t>
              </w:r>
              <w:proofErr w:type="spellEnd"/>
            </w:ins>
          </w:p>
        </w:tc>
        <w:tc>
          <w:tcPr>
            <w:tcW w:w="281" w:type="dxa"/>
            <w:tcBorders>
              <w:top w:val="single" w:sz="6" w:space="0" w:color="auto"/>
              <w:left w:val="single" w:sz="6" w:space="0" w:color="auto"/>
              <w:bottom w:val="single" w:sz="6" w:space="0" w:color="auto"/>
              <w:right w:val="single" w:sz="6" w:space="0" w:color="auto"/>
            </w:tcBorders>
          </w:tcPr>
          <w:p w14:paraId="652993AD" w14:textId="77777777" w:rsidR="0050097D" w:rsidRPr="0098635C" w:rsidRDefault="0050097D" w:rsidP="00933C31">
            <w:pPr>
              <w:pStyle w:val="TAC"/>
              <w:rPr>
                <w:ins w:id="1705" w:author="Samsung" w:date="2025-08-18T10:58:00Z"/>
              </w:rPr>
            </w:pPr>
            <w:ins w:id="1706" w:author="Samsung" w:date="2025-08-18T10:58:00Z">
              <w:r>
                <w:t>O</w:t>
              </w:r>
            </w:ins>
          </w:p>
        </w:tc>
        <w:tc>
          <w:tcPr>
            <w:tcW w:w="1367" w:type="dxa"/>
            <w:tcBorders>
              <w:top w:val="single" w:sz="6" w:space="0" w:color="auto"/>
              <w:left w:val="single" w:sz="6" w:space="0" w:color="auto"/>
              <w:bottom w:val="single" w:sz="6" w:space="0" w:color="auto"/>
              <w:right w:val="single" w:sz="6" w:space="0" w:color="auto"/>
            </w:tcBorders>
          </w:tcPr>
          <w:p w14:paraId="071347D7" w14:textId="77777777" w:rsidR="0050097D" w:rsidRDefault="0050097D" w:rsidP="00933C31">
            <w:pPr>
              <w:pStyle w:val="TAC"/>
              <w:rPr>
                <w:ins w:id="1707" w:author="Samsung" w:date="2025-08-18T10:58:00Z"/>
                <w:lang w:eastAsia="zh-CN"/>
              </w:rPr>
            </w:pPr>
            <w:ins w:id="1708"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09B7BD7A" w14:textId="77777777" w:rsidR="0050097D" w:rsidRDefault="0050097D" w:rsidP="00933C31">
            <w:pPr>
              <w:pStyle w:val="TAL"/>
              <w:rPr>
                <w:ins w:id="1709" w:author="Samsung" w:date="2025-08-18T10:58:00Z"/>
              </w:rPr>
            </w:pPr>
            <w:ins w:id="1710" w:author="Samsung" w:date="2025-08-18T10:58:00Z">
              <w:r>
                <w:t>Contains the split operation profile that service consumer participates to.</w:t>
              </w:r>
            </w:ins>
          </w:p>
        </w:tc>
        <w:tc>
          <w:tcPr>
            <w:tcW w:w="1997" w:type="dxa"/>
            <w:tcBorders>
              <w:top w:val="single" w:sz="6" w:space="0" w:color="auto"/>
              <w:left w:val="single" w:sz="6" w:space="0" w:color="auto"/>
              <w:bottom w:val="single" w:sz="6" w:space="0" w:color="auto"/>
              <w:right w:val="single" w:sz="6" w:space="0" w:color="auto"/>
            </w:tcBorders>
          </w:tcPr>
          <w:p w14:paraId="68ECB7E7" w14:textId="77777777" w:rsidR="0050097D" w:rsidRDefault="0050097D" w:rsidP="00933C31">
            <w:pPr>
              <w:pStyle w:val="TAL"/>
              <w:rPr>
                <w:ins w:id="1711" w:author="Samsung" w:date="2025-08-18T10:58:00Z"/>
                <w:rFonts w:cs="Arial"/>
                <w:szCs w:val="18"/>
              </w:rPr>
            </w:pPr>
          </w:p>
        </w:tc>
      </w:tr>
      <w:tr w:rsidR="0050097D" w14:paraId="5FF80FA5" w14:textId="77777777" w:rsidTr="00933C31">
        <w:trPr>
          <w:jc w:val="center"/>
          <w:ins w:id="1712"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35A4072A" w14:textId="77777777" w:rsidR="0050097D" w:rsidRDefault="0050097D" w:rsidP="00933C31">
            <w:pPr>
              <w:pStyle w:val="TAL"/>
              <w:rPr>
                <w:ins w:id="1713" w:author="Samsung" w:date="2025-08-18T10:58:00Z"/>
              </w:rPr>
            </w:pPr>
            <w:proofErr w:type="spellStart"/>
            <w:ins w:id="1714" w:author="Samsung" w:date="2025-08-18T10:58:00Z">
              <w:r>
                <w:t>subEventId</w:t>
              </w:r>
              <w:proofErr w:type="spellEnd"/>
            </w:ins>
          </w:p>
        </w:tc>
        <w:tc>
          <w:tcPr>
            <w:tcW w:w="1149" w:type="dxa"/>
            <w:tcBorders>
              <w:top w:val="single" w:sz="6" w:space="0" w:color="auto"/>
              <w:left w:val="single" w:sz="6" w:space="0" w:color="auto"/>
              <w:bottom w:val="single" w:sz="6" w:space="0" w:color="auto"/>
              <w:right w:val="single" w:sz="6" w:space="0" w:color="auto"/>
            </w:tcBorders>
          </w:tcPr>
          <w:p w14:paraId="70B3B74A" w14:textId="77777777" w:rsidR="0050097D" w:rsidRDefault="0050097D" w:rsidP="00933C31">
            <w:pPr>
              <w:pStyle w:val="TAL"/>
              <w:rPr>
                <w:ins w:id="1715" w:author="Samsung" w:date="2025-08-18T10:58:00Z"/>
                <w:lang w:eastAsia="zh-CN"/>
              </w:rPr>
            </w:pPr>
            <w:proofErr w:type="spellStart"/>
            <w:ins w:id="1716" w:author="Samsung" w:date="2025-08-18T10:58:00Z">
              <w:r>
                <w:rPr>
                  <w:lang w:eastAsia="zh-CN"/>
                </w:rPr>
                <w:t>SubEventId</w:t>
              </w:r>
              <w:proofErr w:type="spellEnd"/>
            </w:ins>
          </w:p>
        </w:tc>
        <w:tc>
          <w:tcPr>
            <w:tcW w:w="281" w:type="dxa"/>
            <w:tcBorders>
              <w:top w:val="single" w:sz="6" w:space="0" w:color="auto"/>
              <w:left w:val="single" w:sz="6" w:space="0" w:color="auto"/>
              <w:bottom w:val="single" w:sz="6" w:space="0" w:color="auto"/>
              <w:right w:val="single" w:sz="6" w:space="0" w:color="auto"/>
            </w:tcBorders>
          </w:tcPr>
          <w:p w14:paraId="398B7457" w14:textId="77777777" w:rsidR="0050097D" w:rsidRDefault="0050097D" w:rsidP="00933C31">
            <w:pPr>
              <w:pStyle w:val="TAC"/>
              <w:rPr>
                <w:ins w:id="1717" w:author="Samsung" w:date="2025-08-18T10:58:00Z"/>
                <w:lang w:eastAsia="zh-CN"/>
              </w:rPr>
            </w:pPr>
            <w:ins w:id="1718"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35FAFB28" w14:textId="77777777" w:rsidR="0050097D" w:rsidRDefault="0050097D" w:rsidP="00933C31">
            <w:pPr>
              <w:pStyle w:val="TAC"/>
              <w:rPr>
                <w:ins w:id="1719" w:author="Samsung" w:date="2025-08-18T10:58:00Z"/>
                <w:lang w:eastAsia="zh-CN"/>
              </w:rPr>
            </w:pPr>
            <w:ins w:id="1720"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7882074B" w14:textId="77777777" w:rsidR="0050097D" w:rsidRDefault="0050097D" w:rsidP="00933C31">
            <w:pPr>
              <w:pStyle w:val="TAL"/>
              <w:rPr>
                <w:ins w:id="1721" w:author="Samsung" w:date="2025-08-18T10:58:00Z"/>
              </w:rPr>
            </w:pPr>
            <w:ins w:id="1722" w:author="Samsung" w:date="2025-08-18T10:58:00Z">
              <w:r>
                <w:t>Indicates the sub event.</w:t>
              </w:r>
            </w:ins>
          </w:p>
        </w:tc>
        <w:tc>
          <w:tcPr>
            <w:tcW w:w="1997" w:type="dxa"/>
            <w:tcBorders>
              <w:top w:val="single" w:sz="6" w:space="0" w:color="auto"/>
              <w:left w:val="single" w:sz="6" w:space="0" w:color="auto"/>
              <w:bottom w:val="single" w:sz="6" w:space="0" w:color="auto"/>
              <w:right w:val="single" w:sz="6" w:space="0" w:color="auto"/>
            </w:tcBorders>
          </w:tcPr>
          <w:p w14:paraId="2F5EB950" w14:textId="77777777" w:rsidR="0050097D" w:rsidRDefault="0050097D" w:rsidP="00933C31">
            <w:pPr>
              <w:pStyle w:val="TAL"/>
              <w:rPr>
                <w:ins w:id="1723" w:author="Samsung" w:date="2025-08-18T10:58:00Z"/>
                <w:rFonts w:cs="Arial"/>
                <w:szCs w:val="18"/>
              </w:rPr>
            </w:pPr>
          </w:p>
        </w:tc>
      </w:tr>
    </w:tbl>
    <w:p w14:paraId="4A7D2820" w14:textId="77777777" w:rsidR="0050097D" w:rsidRDefault="0050097D" w:rsidP="0050097D">
      <w:pPr>
        <w:rPr>
          <w:ins w:id="1724" w:author="Samsung" w:date="2025-08-18T10:58:00Z"/>
          <w:lang w:eastAsia="zh-CN"/>
        </w:rPr>
      </w:pPr>
    </w:p>
    <w:p w14:paraId="3E791EC7" w14:textId="77777777" w:rsidR="0050097D" w:rsidRDefault="0050097D" w:rsidP="0050097D">
      <w:pPr>
        <w:pStyle w:val="Heading6"/>
        <w:rPr>
          <w:ins w:id="1725" w:author="Samsung" w:date="2025-08-18T10:58:00Z"/>
          <w:lang w:eastAsia="zh-CN"/>
        </w:rPr>
      </w:pPr>
      <w:ins w:id="1726" w:author="Samsung" w:date="2025-08-18T10:58:00Z">
        <w:r>
          <w:rPr>
            <w:lang w:eastAsia="zh-CN"/>
          </w:rPr>
          <w:t>6.1</w:t>
        </w:r>
        <w:proofErr w:type="gramStart"/>
        <w:r>
          <w:rPr>
            <w:lang w:eastAsia="zh-CN"/>
          </w:rPr>
          <w:t>.X.6.2.7</w:t>
        </w:r>
        <w:proofErr w:type="gramEnd"/>
        <w:r>
          <w:rPr>
            <w:lang w:eastAsia="zh-CN"/>
          </w:rPr>
          <w:tab/>
          <w:t xml:space="preserve">Type: </w:t>
        </w:r>
        <w:proofErr w:type="spellStart"/>
        <w:r>
          <w:t>AssistanceInfo</w:t>
        </w:r>
        <w:proofErr w:type="spellEnd"/>
      </w:ins>
    </w:p>
    <w:p w14:paraId="479E9940" w14:textId="77777777" w:rsidR="0050097D" w:rsidRDefault="0050097D" w:rsidP="0050097D">
      <w:pPr>
        <w:pStyle w:val="TH"/>
        <w:rPr>
          <w:ins w:id="1727" w:author="Samsung" w:date="2025-08-18T10:58:00Z"/>
        </w:rPr>
      </w:pPr>
      <w:ins w:id="1728" w:author="Samsung" w:date="2025-08-18T10:58:00Z">
        <w:r>
          <w:rPr>
            <w:noProof/>
          </w:rPr>
          <w:t>Table 6.1.X.6.2.7</w:t>
        </w:r>
        <w:r>
          <w:t xml:space="preserve">-1: </w:t>
        </w:r>
        <w:r>
          <w:rPr>
            <w:noProof/>
          </w:rPr>
          <w:t xml:space="preserve">Definition of type </w:t>
        </w:r>
        <w:proofErr w:type="spellStart"/>
        <w:r>
          <w:t>AssistanceInfo</w:t>
        </w:r>
        <w:proofErr w:type="spellEnd"/>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50097D" w14:paraId="06DBD3E5" w14:textId="77777777" w:rsidTr="00933C31">
        <w:trPr>
          <w:jc w:val="center"/>
          <w:ins w:id="1729" w:author="Samsung" w:date="2025-08-18T10:58: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2A6A07BD" w14:textId="77777777" w:rsidR="0050097D" w:rsidRDefault="0050097D" w:rsidP="00933C31">
            <w:pPr>
              <w:pStyle w:val="TAH"/>
              <w:rPr>
                <w:ins w:id="1730" w:author="Samsung" w:date="2025-08-18T10:58:00Z"/>
              </w:rPr>
            </w:pPr>
            <w:ins w:id="1731" w:author="Samsung" w:date="2025-08-18T10:58:00Z">
              <w:r>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40B7AF2F" w14:textId="77777777" w:rsidR="0050097D" w:rsidRDefault="0050097D" w:rsidP="00933C31">
            <w:pPr>
              <w:pStyle w:val="TAH"/>
              <w:rPr>
                <w:ins w:id="1732" w:author="Samsung" w:date="2025-08-18T10:58:00Z"/>
              </w:rPr>
            </w:pPr>
            <w:ins w:id="1733" w:author="Samsung" w:date="2025-08-18T10:58:00Z">
              <w:r>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61C86986" w14:textId="77777777" w:rsidR="0050097D" w:rsidRDefault="0050097D" w:rsidP="00933C31">
            <w:pPr>
              <w:pStyle w:val="TAH"/>
              <w:rPr>
                <w:ins w:id="1734" w:author="Samsung" w:date="2025-08-18T10:58:00Z"/>
              </w:rPr>
            </w:pPr>
            <w:ins w:id="1735" w:author="Samsung" w:date="2025-08-18T10:58: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60853682" w14:textId="77777777" w:rsidR="0050097D" w:rsidRDefault="0050097D" w:rsidP="00933C31">
            <w:pPr>
              <w:pStyle w:val="TAH"/>
              <w:rPr>
                <w:ins w:id="1736" w:author="Samsung" w:date="2025-08-18T10:58:00Z"/>
              </w:rPr>
            </w:pPr>
            <w:ins w:id="1737" w:author="Samsung" w:date="2025-08-18T10:58: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71890A97" w14:textId="77777777" w:rsidR="0050097D" w:rsidRDefault="0050097D" w:rsidP="00933C31">
            <w:pPr>
              <w:pStyle w:val="TAH"/>
              <w:rPr>
                <w:ins w:id="1738" w:author="Samsung" w:date="2025-08-18T10:58:00Z"/>
                <w:rFonts w:cs="Arial"/>
                <w:szCs w:val="18"/>
              </w:rPr>
            </w:pPr>
            <w:ins w:id="1739" w:author="Samsung" w:date="2025-08-18T10:58: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31683C3E" w14:textId="77777777" w:rsidR="0050097D" w:rsidRDefault="0050097D" w:rsidP="00933C31">
            <w:pPr>
              <w:pStyle w:val="TAH"/>
              <w:rPr>
                <w:ins w:id="1740" w:author="Samsung" w:date="2025-08-18T10:58:00Z"/>
                <w:rFonts w:cs="Arial"/>
                <w:szCs w:val="18"/>
              </w:rPr>
            </w:pPr>
            <w:ins w:id="1741" w:author="Samsung" w:date="2025-08-18T10:58:00Z">
              <w:r>
                <w:t>Applicability</w:t>
              </w:r>
            </w:ins>
          </w:p>
        </w:tc>
      </w:tr>
      <w:tr w:rsidR="0050097D" w14:paraId="7162E941" w14:textId="77777777" w:rsidTr="00933C31">
        <w:trPr>
          <w:jc w:val="center"/>
          <w:ins w:id="1742"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3A5CA29A" w14:textId="77777777" w:rsidR="0050097D" w:rsidRDefault="0050097D" w:rsidP="00933C31">
            <w:pPr>
              <w:pStyle w:val="TAL"/>
              <w:rPr>
                <w:ins w:id="1743" w:author="Samsung" w:date="2025-08-18T10:58:00Z"/>
              </w:rPr>
            </w:pPr>
            <w:proofErr w:type="spellStart"/>
            <w:ins w:id="1744" w:author="Samsung" w:date="2025-08-18T10:58:00Z">
              <w:r>
                <w:t>deliveryTime</w:t>
              </w:r>
              <w:proofErr w:type="spellEnd"/>
            </w:ins>
          </w:p>
        </w:tc>
        <w:tc>
          <w:tcPr>
            <w:tcW w:w="1149" w:type="dxa"/>
            <w:tcBorders>
              <w:top w:val="single" w:sz="6" w:space="0" w:color="auto"/>
              <w:left w:val="single" w:sz="6" w:space="0" w:color="auto"/>
              <w:bottom w:val="single" w:sz="6" w:space="0" w:color="auto"/>
              <w:right w:val="single" w:sz="6" w:space="0" w:color="auto"/>
            </w:tcBorders>
          </w:tcPr>
          <w:p w14:paraId="0ED6C072" w14:textId="77777777" w:rsidR="0050097D" w:rsidRDefault="0050097D" w:rsidP="00933C31">
            <w:pPr>
              <w:pStyle w:val="TAL"/>
              <w:rPr>
                <w:ins w:id="1745" w:author="Samsung" w:date="2025-08-18T10:58:00Z"/>
                <w:lang w:eastAsia="zh-CN"/>
              </w:rPr>
            </w:pPr>
            <w:proofErr w:type="spellStart"/>
            <w:ins w:id="1746" w:author="Samsung" w:date="2025-08-18T10:58:00Z">
              <w:r>
                <w:rPr>
                  <w:lang w:eastAsia="zh-CN"/>
                </w:rPr>
                <w:t>TimeWindow</w:t>
              </w:r>
              <w:proofErr w:type="spellEnd"/>
            </w:ins>
          </w:p>
        </w:tc>
        <w:tc>
          <w:tcPr>
            <w:tcW w:w="281" w:type="dxa"/>
            <w:tcBorders>
              <w:top w:val="single" w:sz="6" w:space="0" w:color="auto"/>
              <w:left w:val="single" w:sz="6" w:space="0" w:color="auto"/>
              <w:bottom w:val="single" w:sz="6" w:space="0" w:color="auto"/>
              <w:right w:val="single" w:sz="6" w:space="0" w:color="auto"/>
            </w:tcBorders>
          </w:tcPr>
          <w:p w14:paraId="5FA1885D" w14:textId="77777777" w:rsidR="0050097D" w:rsidRDefault="0050097D" w:rsidP="00933C31">
            <w:pPr>
              <w:pStyle w:val="TAC"/>
              <w:rPr>
                <w:ins w:id="1747" w:author="Samsung" w:date="2025-08-18T10:58:00Z"/>
                <w:lang w:eastAsia="zh-CN"/>
              </w:rPr>
            </w:pPr>
            <w:ins w:id="1748"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52F94568" w14:textId="77777777" w:rsidR="0050097D" w:rsidRDefault="0050097D" w:rsidP="00933C31">
            <w:pPr>
              <w:pStyle w:val="TAC"/>
              <w:rPr>
                <w:ins w:id="1749" w:author="Samsung" w:date="2025-08-18T10:58:00Z"/>
                <w:lang w:eastAsia="zh-CN"/>
              </w:rPr>
            </w:pPr>
            <w:ins w:id="1750"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3FE876A8" w14:textId="77777777" w:rsidR="0050097D" w:rsidRDefault="0050097D" w:rsidP="00933C31">
            <w:pPr>
              <w:pStyle w:val="TAL"/>
              <w:rPr>
                <w:ins w:id="1751" w:author="Samsung" w:date="2025-08-18T10:58:00Z"/>
              </w:rPr>
            </w:pPr>
            <w:ins w:id="1752" w:author="Samsung" w:date="2025-08-18T10:58:00Z">
              <w:r>
                <w:t>Contains the time to deliver the task or data for the split operation.</w:t>
              </w:r>
            </w:ins>
          </w:p>
        </w:tc>
        <w:tc>
          <w:tcPr>
            <w:tcW w:w="1997" w:type="dxa"/>
            <w:tcBorders>
              <w:top w:val="single" w:sz="6" w:space="0" w:color="auto"/>
              <w:left w:val="single" w:sz="6" w:space="0" w:color="auto"/>
              <w:bottom w:val="single" w:sz="6" w:space="0" w:color="auto"/>
              <w:right w:val="single" w:sz="6" w:space="0" w:color="auto"/>
            </w:tcBorders>
          </w:tcPr>
          <w:p w14:paraId="541CD6A2" w14:textId="77777777" w:rsidR="0050097D" w:rsidRDefault="0050097D" w:rsidP="00933C31">
            <w:pPr>
              <w:pStyle w:val="TAL"/>
              <w:rPr>
                <w:ins w:id="1753" w:author="Samsung" w:date="2025-08-18T10:58:00Z"/>
                <w:rFonts w:cs="Arial"/>
                <w:szCs w:val="18"/>
              </w:rPr>
            </w:pPr>
          </w:p>
        </w:tc>
      </w:tr>
      <w:tr w:rsidR="0050097D" w14:paraId="5E7B3D23" w14:textId="77777777" w:rsidTr="00933C31">
        <w:trPr>
          <w:jc w:val="center"/>
          <w:ins w:id="1754"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7A9B4BBC" w14:textId="77777777" w:rsidR="0050097D" w:rsidRDefault="0050097D" w:rsidP="00933C31">
            <w:pPr>
              <w:pStyle w:val="TAL"/>
              <w:rPr>
                <w:ins w:id="1755" w:author="Samsung" w:date="2025-08-18T10:58:00Z"/>
              </w:rPr>
            </w:pPr>
            <w:proofErr w:type="spellStart"/>
            <w:ins w:id="1756" w:author="Samsung" w:date="2025-08-18T10:58:00Z">
              <w:r>
                <w:t>achievableQoS</w:t>
              </w:r>
              <w:proofErr w:type="spellEnd"/>
            </w:ins>
          </w:p>
        </w:tc>
        <w:tc>
          <w:tcPr>
            <w:tcW w:w="1149" w:type="dxa"/>
            <w:tcBorders>
              <w:top w:val="single" w:sz="6" w:space="0" w:color="auto"/>
              <w:left w:val="single" w:sz="6" w:space="0" w:color="auto"/>
              <w:bottom w:val="single" w:sz="6" w:space="0" w:color="auto"/>
              <w:right w:val="single" w:sz="6" w:space="0" w:color="auto"/>
            </w:tcBorders>
          </w:tcPr>
          <w:p w14:paraId="32B56582" w14:textId="77777777" w:rsidR="0050097D" w:rsidRDefault="0050097D" w:rsidP="00933C31">
            <w:pPr>
              <w:pStyle w:val="TAL"/>
              <w:rPr>
                <w:ins w:id="1757" w:author="Samsung" w:date="2025-08-18T10:58:00Z"/>
              </w:rPr>
            </w:pPr>
            <w:ins w:id="1758" w:author="Samsung" w:date="2025-08-18T10:58:00Z">
              <w:r>
                <w:t>string</w:t>
              </w:r>
            </w:ins>
          </w:p>
        </w:tc>
        <w:tc>
          <w:tcPr>
            <w:tcW w:w="281" w:type="dxa"/>
            <w:tcBorders>
              <w:top w:val="single" w:sz="6" w:space="0" w:color="auto"/>
              <w:left w:val="single" w:sz="6" w:space="0" w:color="auto"/>
              <w:bottom w:val="single" w:sz="6" w:space="0" w:color="auto"/>
              <w:right w:val="single" w:sz="6" w:space="0" w:color="auto"/>
            </w:tcBorders>
          </w:tcPr>
          <w:p w14:paraId="7403E997" w14:textId="77777777" w:rsidR="0050097D" w:rsidRDefault="0050097D" w:rsidP="00933C31">
            <w:pPr>
              <w:pStyle w:val="TAC"/>
              <w:rPr>
                <w:ins w:id="1759" w:author="Samsung" w:date="2025-08-18T10:58:00Z"/>
                <w:lang w:eastAsia="zh-CN"/>
              </w:rPr>
            </w:pPr>
            <w:ins w:id="1760"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55253CFE" w14:textId="77777777" w:rsidR="0050097D" w:rsidRDefault="0050097D" w:rsidP="00933C31">
            <w:pPr>
              <w:pStyle w:val="TAC"/>
              <w:rPr>
                <w:ins w:id="1761" w:author="Samsung" w:date="2025-08-18T10:58:00Z"/>
                <w:lang w:eastAsia="zh-CN"/>
              </w:rPr>
            </w:pPr>
            <w:ins w:id="1762"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10A1AEEC" w14:textId="77777777" w:rsidR="0050097D" w:rsidRDefault="0050097D" w:rsidP="00933C31">
            <w:pPr>
              <w:pStyle w:val="TAL"/>
              <w:rPr>
                <w:ins w:id="1763" w:author="Samsung" w:date="2025-08-18T10:58:00Z"/>
              </w:rPr>
            </w:pPr>
            <w:ins w:id="1764" w:author="Samsung" w:date="2025-08-18T10:58:00Z">
              <w:r>
                <w:t xml:space="preserve">Contains the achievable </w:t>
              </w:r>
              <w:proofErr w:type="spellStart"/>
              <w:r>
                <w:t>QoS</w:t>
              </w:r>
              <w:proofErr w:type="spellEnd"/>
              <w:r>
                <w:t xml:space="preserve"> for the current configuration for the task or data delivery.</w:t>
              </w:r>
            </w:ins>
          </w:p>
        </w:tc>
        <w:tc>
          <w:tcPr>
            <w:tcW w:w="1997" w:type="dxa"/>
            <w:tcBorders>
              <w:top w:val="single" w:sz="6" w:space="0" w:color="auto"/>
              <w:left w:val="single" w:sz="6" w:space="0" w:color="auto"/>
              <w:bottom w:val="single" w:sz="6" w:space="0" w:color="auto"/>
              <w:right w:val="single" w:sz="6" w:space="0" w:color="auto"/>
            </w:tcBorders>
          </w:tcPr>
          <w:p w14:paraId="25C054A0" w14:textId="77777777" w:rsidR="0050097D" w:rsidRDefault="0050097D" w:rsidP="00933C31">
            <w:pPr>
              <w:pStyle w:val="TAL"/>
              <w:rPr>
                <w:ins w:id="1765" w:author="Samsung" w:date="2025-08-18T10:58:00Z"/>
                <w:rFonts w:cs="Arial"/>
                <w:szCs w:val="18"/>
              </w:rPr>
            </w:pPr>
          </w:p>
        </w:tc>
      </w:tr>
      <w:tr w:rsidR="0050097D" w14:paraId="403A437E" w14:textId="77777777" w:rsidTr="00933C31">
        <w:trPr>
          <w:jc w:val="center"/>
          <w:ins w:id="1766"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38E55EB4" w14:textId="77777777" w:rsidR="0050097D" w:rsidRDefault="0050097D" w:rsidP="00933C31">
            <w:pPr>
              <w:pStyle w:val="TAL"/>
              <w:rPr>
                <w:ins w:id="1767" w:author="Samsung" w:date="2025-08-18T10:58:00Z"/>
              </w:rPr>
            </w:pPr>
            <w:proofErr w:type="spellStart"/>
            <w:ins w:id="1768" w:author="Samsung" w:date="2025-08-18T10:58:00Z">
              <w:r>
                <w:t>qosSuggestion</w:t>
              </w:r>
              <w:proofErr w:type="spellEnd"/>
            </w:ins>
          </w:p>
        </w:tc>
        <w:tc>
          <w:tcPr>
            <w:tcW w:w="1149" w:type="dxa"/>
            <w:tcBorders>
              <w:top w:val="single" w:sz="6" w:space="0" w:color="auto"/>
              <w:left w:val="single" w:sz="6" w:space="0" w:color="auto"/>
              <w:bottom w:val="single" w:sz="6" w:space="0" w:color="auto"/>
              <w:right w:val="single" w:sz="6" w:space="0" w:color="auto"/>
            </w:tcBorders>
            <w:shd w:val="clear" w:color="auto" w:fill="auto"/>
          </w:tcPr>
          <w:p w14:paraId="526EE3F3" w14:textId="77777777" w:rsidR="0050097D" w:rsidRPr="006B1082" w:rsidRDefault="0050097D" w:rsidP="00933C31">
            <w:pPr>
              <w:pStyle w:val="TAL"/>
              <w:rPr>
                <w:ins w:id="1769" w:author="Samsung" w:date="2025-08-18T10:58:00Z"/>
                <w:highlight w:val="yellow"/>
              </w:rPr>
            </w:pPr>
            <w:ins w:id="1770" w:author="Samsung" w:date="2025-08-18T10:58:00Z">
              <w:r w:rsidRPr="00150C7E">
                <w:t>string</w:t>
              </w:r>
            </w:ins>
          </w:p>
        </w:tc>
        <w:tc>
          <w:tcPr>
            <w:tcW w:w="281" w:type="dxa"/>
            <w:tcBorders>
              <w:top w:val="single" w:sz="6" w:space="0" w:color="auto"/>
              <w:left w:val="single" w:sz="6" w:space="0" w:color="auto"/>
              <w:bottom w:val="single" w:sz="6" w:space="0" w:color="auto"/>
              <w:right w:val="single" w:sz="6" w:space="0" w:color="auto"/>
            </w:tcBorders>
          </w:tcPr>
          <w:p w14:paraId="032BC2D7" w14:textId="77777777" w:rsidR="0050097D" w:rsidRDefault="0050097D" w:rsidP="00933C31">
            <w:pPr>
              <w:pStyle w:val="TAC"/>
              <w:rPr>
                <w:ins w:id="1771" w:author="Samsung" w:date="2025-08-18T10:58:00Z"/>
                <w:lang w:eastAsia="zh-CN"/>
              </w:rPr>
            </w:pPr>
            <w:ins w:id="1772"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40DE5240" w14:textId="77777777" w:rsidR="0050097D" w:rsidRDefault="0050097D" w:rsidP="00933C31">
            <w:pPr>
              <w:pStyle w:val="TAC"/>
              <w:rPr>
                <w:ins w:id="1773" w:author="Samsung" w:date="2025-08-18T10:58:00Z"/>
                <w:lang w:eastAsia="zh-CN"/>
              </w:rPr>
            </w:pPr>
            <w:ins w:id="1774"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2C06382C" w14:textId="77777777" w:rsidR="0050097D" w:rsidRDefault="0050097D" w:rsidP="00933C31">
            <w:pPr>
              <w:pStyle w:val="TAL"/>
              <w:rPr>
                <w:ins w:id="1775" w:author="Samsung" w:date="2025-08-18T10:58:00Z"/>
              </w:rPr>
            </w:pPr>
            <w:ins w:id="1776" w:author="Samsung" w:date="2025-08-18T10:58:00Z">
              <w:r>
                <w:t xml:space="preserve">Contains the suggestion of </w:t>
              </w:r>
              <w:proofErr w:type="spellStart"/>
              <w:r>
                <w:t>QoS</w:t>
              </w:r>
              <w:proofErr w:type="spellEnd"/>
              <w:r>
                <w:t xml:space="preserve"> for the task or data delivery.</w:t>
              </w:r>
            </w:ins>
          </w:p>
        </w:tc>
        <w:tc>
          <w:tcPr>
            <w:tcW w:w="1997" w:type="dxa"/>
            <w:tcBorders>
              <w:top w:val="single" w:sz="6" w:space="0" w:color="auto"/>
              <w:left w:val="single" w:sz="6" w:space="0" w:color="auto"/>
              <w:bottom w:val="single" w:sz="6" w:space="0" w:color="auto"/>
              <w:right w:val="single" w:sz="6" w:space="0" w:color="auto"/>
            </w:tcBorders>
          </w:tcPr>
          <w:p w14:paraId="05A5AF14" w14:textId="77777777" w:rsidR="0050097D" w:rsidRDefault="0050097D" w:rsidP="00933C31">
            <w:pPr>
              <w:pStyle w:val="TAL"/>
              <w:rPr>
                <w:ins w:id="1777" w:author="Samsung" w:date="2025-08-18T10:58:00Z"/>
                <w:rFonts w:cs="Arial"/>
                <w:szCs w:val="18"/>
              </w:rPr>
            </w:pPr>
          </w:p>
        </w:tc>
      </w:tr>
    </w:tbl>
    <w:p w14:paraId="163C1F94" w14:textId="77777777" w:rsidR="0050097D" w:rsidRDefault="0050097D" w:rsidP="0050097D">
      <w:pPr>
        <w:rPr>
          <w:ins w:id="1778" w:author="Samsung" w:date="2025-08-18T10:58:00Z"/>
          <w:lang w:eastAsia="zh-CN"/>
        </w:rPr>
      </w:pPr>
    </w:p>
    <w:p w14:paraId="1B942C56" w14:textId="77777777" w:rsidR="0050097D" w:rsidRDefault="0050097D" w:rsidP="0050097D">
      <w:pPr>
        <w:pStyle w:val="Heading6"/>
        <w:rPr>
          <w:ins w:id="1779" w:author="Samsung" w:date="2025-08-18T10:58:00Z"/>
          <w:lang w:eastAsia="zh-CN"/>
        </w:rPr>
      </w:pPr>
      <w:ins w:id="1780" w:author="Samsung" w:date="2025-08-18T10:58:00Z">
        <w:r>
          <w:rPr>
            <w:lang w:eastAsia="zh-CN"/>
          </w:rPr>
          <w:t>6.1</w:t>
        </w:r>
        <w:proofErr w:type="gramStart"/>
        <w:r>
          <w:rPr>
            <w:lang w:eastAsia="zh-CN"/>
          </w:rPr>
          <w:t>.X.6.2.8</w:t>
        </w:r>
        <w:proofErr w:type="gramEnd"/>
        <w:r>
          <w:rPr>
            <w:lang w:eastAsia="zh-CN"/>
          </w:rPr>
          <w:tab/>
          <w:t xml:space="preserve">Type: </w:t>
        </w:r>
        <w:proofErr w:type="spellStart"/>
        <w:r>
          <w:rPr>
            <w:lang w:eastAsia="zh-CN"/>
          </w:rPr>
          <w:t>AvailabilityInfo</w:t>
        </w:r>
        <w:proofErr w:type="spellEnd"/>
      </w:ins>
    </w:p>
    <w:p w14:paraId="1E75A23B" w14:textId="77777777" w:rsidR="0050097D" w:rsidRDefault="0050097D" w:rsidP="0050097D">
      <w:pPr>
        <w:pStyle w:val="TH"/>
        <w:rPr>
          <w:ins w:id="1781" w:author="Samsung" w:date="2025-08-18T10:58:00Z"/>
        </w:rPr>
      </w:pPr>
      <w:ins w:id="1782" w:author="Samsung" w:date="2025-08-18T10:58:00Z">
        <w:r>
          <w:rPr>
            <w:noProof/>
          </w:rPr>
          <w:t>Table 6.1.X.6.2.8</w:t>
        </w:r>
        <w:r>
          <w:t xml:space="preserve">-1: </w:t>
        </w:r>
        <w:r>
          <w:rPr>
            <w:noProof/>
          </w:rPr>
          <w:t xml:space="preserve">Definition of type </w:t>
        </w:r>
        <w:proofErr w:type="spellStart"/>
        <w:r>
          <w:rPr>
            <w:lang w:eastAsia="zh-CN"/>
          </w:rPr>
          <w:t>AvailabilityInfo</w:t>
        </w:r>
        <w:proofErr w:type="spellEnd"/>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50097D" w14:paraId="29420DB2" w14:textId="77777777" w:rsidTr="00933C31">
        <w:trPr>
          <w:jc w:val="center"/>
          <w:ins w:id="1783" w:author="Samsung" w:date="2025-08-18T10:58: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21DD73BF" w14:textId="77777777" w:rsidR="0050097D" w:rsidRDefault="0050097D" w:rsidP="00933C31">
            <w:pPr>
              <w:pStyle w:val="TAH"/>
              <w:rPr>
                <w:ins w:id="1784" w:author="Samsung" w:date="2025-08-18T10:58:00Z"/>
              </w:rPr>
            </w:pPr>
            <w:ins w:id="1785" w:author="Samsung" w:date="2025-08-18T10:58:00Z">
              <w:r>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47AE36B6" w14:textId="77777777" w:rsidR="0050097D" w:rsidRDefault="0050097D" w:rsidP="00933C31">
            <w:pPr>
              <w:pStyle w:val="TAH"/>
              <w:rPr>
                <w:ins w:id="1786" w:author="Samsung" w:date="2025-08-18T10:58:00Z"/>
              </w:rPr>
            </w:pPr>
            <w:ins w:id="1787" w:author="Samsung" w:date="2025-08-18T10:58:00Z">
              <w:r>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0175B32C" w14:textId="77777777" w:rsidR="0050097D" w:rsidRDefault="0050097D" w:rsidP="00933C31">
            <w:pPr>
              <w:pStyle w:val="TAH"/>
              <w:rPr>
                <w:ins w:id="1788" w:author="Samsung" w:date="2025-08-18T10:58:00Z"/>
              </w:rPr>
            </w:pPr>
            <w:ins w:id="1789" w:author="Samsung" w:date="2025-08-18T10:58: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1B67444D" w14:textId="77777777" w:rsidR="0050097D" w:rsidRDefault="0050097D" w:rsidP="00933C31">
            <w:pPr>
              <w:pStyle w:val="TAH"/>
              <w:rPr>
                <w:ins w:id="1790" w:author="Samsung" w:date="2025-08-18T10:58:00Z"/>
              </w:rPr>
            </w:pPr>
            <w:ins w:id="1791" w:author="Samsung" w:date="2025-08-18T10:58: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63B402FB" w14:textId="77777777" w:rsidR="0050097D" w:rsidRDefault="0050097D" w:rsidP="00933C31">
            <w:pPr>
              <w:pStyle w:val="TAH"/>
              <w:rPr>
                <w:ins w:id="1792" w:author="Samsung" w:date="2025-08-18T10:58:00Z"/>
                <w:rFonts w:cs="Arial"/>
                <w:szCs w:val="18"/>
              </w:rPr>
            </w:pPr>
            <w:ins w:id="1793" w:author="Samsung" w:date="2025-08-18T10:58: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0BE347B1" w14:textId="77777777" w:rsidR="0050097D" w:rsidRDefault="0050097D" w:rsidP="00933C31">
            <w:pPr>
              <w:pStyle w:val="TAH"/>
              <w:rPr>
                <w:ins w:id="1794" w:author="Samsung" w:date="2025-08-18T10:58:00Z"/>
                <w:rFonts w:cs="Arial"/>
                <w:szCs w:val="18"/>
              </w:rPr>
            </w:pPr>
            <w:ins w:id="1795" w:author="Samsung" w:date="2025-08-18T10:58:00Z">
              <w:r>
                <w:t>Applicability</w:t>
              </w:r>
            </w:ins>
          </w:p>
        </w:tc>
      </w:tr>
      <w:tr w:rsidR="0050097D" w14:paraId="429D5C94" w14:textId="77777777" w:rsidTr="00933C31">
        <w:trPr>
          <w:jc w:val="center"/>
          <w:ins w:id="1796"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66142893" w14:textId="77777777" w:rsidR="0050097D" w:rsidRDefault="0050097D" w:rsidP="00933C31">
            <w:pPr>
              <w:pStyle w:val="TAL"/>
              <w:rPr>
                <w:ins w:id="1797" w:author="Samsung" w:date="2025-08-18T10:58:00Z"/>
              </w:rPr>
            </w:pPr>
            <w:proofErr w:type="spellStart"/>
            <w:ins w:id="1798" w:author="Samsung" w:date="2025-08-18T10:58:00Z">
              <w:r>
                <w:t>splitOpProfile</w:t>
              </w:r>
              <w:proofErr w:type="spellEnd"/>
            </w:ins>
          </w:p>
        </w:tc>
        <w:tc>
          <w:tcPr>
            <w:tcW w:w="1149" w:type="dxa"/>
            <w:tcBorders>
              <w:top w:val="single" w:sz="6" w:space="0" w:color="auto"/>
              <w:left w:val="single" w:sz="6" w:space="0" w:color="auto"/>
              <w:bottom w:val="single" w:sz="6" w:space="0" w:color="auto"/>
              <w:right w:val="single" w:sz="6" w:space="0" w:color="auto"/>
            </w:tcBorders>
          </w:tcPr>
          <w:p w14:paraId="2E65711C" w14:textId="77777777" w:rsidR="0050097D" w:rsidRDefault="0050097D" w:rsidP="00933C31">
            <w:pPr>
              <w:pStyle w:val="TAL"/>
              <w:rPr>
                <w:ins w:id="1799" w:author="Samsung" w:date="2025-08-18T10:58:00Z"/>
                <w:lang w:eastAsia="zh-CN"/>
              </w:rPr>
            </w:pPr>
            <w:ins w:id="1800" w:author="Samsung" w:date="2025-08-18T10:58:00Z">
              <w:r>
                <w:rPr>
                  <w:lang w:eastAsia="zh-CN"/>
                </w:rPr>
                <w:t>array(</w:t>
              </w:r>
              <w:proofErr w:type="spellStart"/>
              <w:r>
                <w:rPr>
                  <w:lang w:eastAsia="zh-CN"/>
                </w:rPr>
                <w:t>SplitOpProfile</w:t>
              </w:r>
              <w:proofErr w:type="spellEnd"/>
              <w:r>
                <w:rPr>
                  <w:lang w:eastAsia="zh-CN"/>
                </w:rPr>
                <w:t>)</w:t>
              </w:r>
            </w:ins>
          </w:p>
        </w:tc>
        <w:tc>
          <w:tcPr>
            <w:tcW w:w="281" w:type="dxa"/>
            <w:tcBorders>
              <w:top w:val="single" w:sz="6" w:space="0" w:color="auto"/>
              <w:left w:val="single" w:sz="6" w:space="0" w:color="auto"/>
              <w:bottom w:val="single" w:sz="6" w:space="0" w:color="auto"/>
              <w:right w:val="single" w:sz="6" w:space="0" w:color="auto"/>
            </w:tcBorders>
          </w:tcPr>
          <w:p w14:paraId="04B1139F" w14:textId="77777777" w:rsidR="0050097D" w:rsidRDefault="0050097D" w:rsidP="00933C31">
            <w:pPr>
              <w:pStyle w:val="TAC"/>
              <w:rPr>
                <w:ins w:id="1801" w:author="Samsung" w:date="2025-08-18T10:58:00Z"/>
                <w:lang w:eastAsia="zh-CN"/>
              </w:rPr>
            </w:pPr>
            <w:ins w:id="1802"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184A6313" w14:textId="77777777" w:rsidR="0050097D" w:rsidRDefault="0050097D" w:rsidP="00933C31">
            <w:pPr>
              <w:pStyle w:val="TAC"/>
              <w:rPr>
                <w:ins w:id="1803" w:author="Samsung" w:date="2025-08-18T10:58:00Z"/>
                <w:lang w:eastAsia="zh-CN"/>
              </w:rPr>
            </w:pPr>
            <w:ins w:id="1804" w:author="Samsung" w:date="2025-08-18T10:58:00Z">
              <w:r>
                <w:rPr>
                  <w:lang w:eastAsia="zh-CN"/>
                </w:rPr>
                <w:t>0..N</w:t>
              </w:r>
            </w:ins>
          </w:p>
        </w:tc>
        <w:tc>
          <w:tcPr>
            <w:tcW w:w="3436" w:type="dxa"/>
            <w:tcBorders>
              <w:top w:val="single" w:sz="6" w:space="0" w:color="auto"/>
              <w:left w:val="single" w:sz="6" w:space="0" w:color="auto"/>
              <w:bottom w:val="single" w:sz="6" w:space="0" w:color="auto"/>
              <w:right w:val="single" w:sz="6" w:space="0" w:color="auto"/>
            </w:tcBorders>
          </w:tcPr>
          <w:p w14:paraId="78C79F19" w14:textId="77777777" w:rsidR="0050097D" w:rsidRDefault="0050097D" w:rsidP="00933C31">
            <w:pPr>
              <w:pStyle w:val="TAL"/>
              <w:rPr>
                <w:ins w:id="1805" w:author="Samsung" w:date="2025-08-18T10:58:00Z"/>
              </w:rPr>
            </w:pPr>
            <w:ins w:id="1806" w:author="Samsung" w:date="2025-08-18T10:58:00Z">
              <w:r>
                <w:t>The list of newly available split operation profiles.</w:t>
              </w:r>
            </w:ins>
          </w:p>
        </w:tc>
        <w:tc>
          <w:tcPr>
            <w:tcW w:w="1997" w:type="dxa"/>
            <w:tcBorders>
              <w:top w:val="single" w:sz="6" w:space="0" w:color="auto"/>
              <w:left w:val="single" w:sz="6" w:space="0" w:color="auto"/>
              <w:bottom w:val="single" w:sz="6" w:space="0" w:color="auto"/>
              <w:right w:val="single" w:sz="6" w:space="0" w:color="auto"/>
            </w:tcBorders>
          </w:tcPr>
          <w:p w14:paraId="1D2F8210" w14:textId="77777777" w:rsidR="0050097D" w:rsidRDefault="0050097D" w:rsidP="00933C31">
            <w:pPr>
              <w:pStyle w:val="TAL"/>
              <w:rPr>
                <w:ins w:id="1807" w:author="Samsung" w:date="2025-08-18T10:58:00Z"/>
                <w:rFonts w:cs="Arial"/>
                <w:szCs w:val="18"/>
              </w:rPr>
            </w:pPr>
          </w:p>
        </w:tc>
      </w:tr>
      <w:tr w:rsidR="0050097D" w14:paraId="38239AF1" w14:textId="77777777" w:rsidTr="00933C31">
        <w:trPr>
          <w:jc w:val="center"/>
          <w:ins w:id="1808"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29F57F85" w14:textId="77777777" w:rsidR="0050097D" w:rsidRDefault="0050097D" w:rsidP="00933C31">
            <w:pPr>
              <w:pStyle w:val="TAL"/>
              <w:rPr>
                <w:ins w:id="1809" w:author="Samsung" w:date="2025-08-18T10:58:00Z"/>
              </w:rPr>
            </w:pPr>
            <w:proofErr w:type="spellStart"/>
            <w:ins w:id="1810" w:author="Samsung" w:date="2025-08-18T10:58:00Z">
              <w:r>
                <w:t>availableNodes</w:t>
              </w:r>
              <w:proofErr w:type="spellEnd"/>
            </w:ins>
          </w:p>
        </w:tc>
        <w:tc>
          <w:tcPr>
            <w:tcW w:w="1149" w:type="dxa"/>
            <w:tcBorders>
              <w:top w:val="single" w:sz="6" w:space="0" w:color="auto"/>
              <w:left w:val="single" w:sz="6" w:space="0" w:color="auto"/>
              <w:bottom w:val="single" w:sz="6" w:space="0" w:color="auto"/>
              <w:right w:val="single" w:sz="6" w:space="0" w:color="auto"/>
            </w:tcBorders>
          </w:tcPr>
          <w:p w14:paraId="4A29DE6B" w14:textId="77777777" w:rsidR="0050097D" w:rsidRDefault="0050097D" w:rsidP="00933C31">
            <w:pPr>
              <w:pStyle w:val="TAL"/>
              <w:rPr>
                <w:ins w:id="1811" w:author="Samsung" w:date="2025-08-18T10:58:00Z"/>
              </w:rPr>
            </w:pPr>
            <w:ins w:id="1812" w:author="Samsung" w:date="2025-08-18T10:58:00Z">
              <w:r>
                <w:t>string</w:t>
              </w:r>
            </w:ins>
          </w:p>
        </w:tc>
        <w:tc>
          <w:tcPr>
            <w:tcW w:w="281" w:type="dxa"/>
            <w:tcBorders>
              <w:top w:val="single" w:sz="6" w:space="0" w:color="auto"/>
              <w:left w:val="single" w:sz="6" w:space="0" w:color="auto"/>
              <w:bottom w:val="single" w:sz="6" w:space="0" w:color="auto"/>
              <w:right w:val="single" w:sz="6" w:space="0" w:color="auto"/>
            </w:tcBorders>
          </w:tcPr>
          <w:p w14:paraId="43468530" w14:textId="77777777" w:rsidR="0050097D" w:rsidRDefault="0050097D" w:rsidP="00933C31">
            <w:pPr>
              <w:pStyle w:val="TAC"/>
              <w:rPr>
                <w:ins w:id="1813" w:author="Samsung" w:date="2025-08-18T10:58:00Z"/>
                <w:lang w:eastAsia="zh-CN"/>
              </w:rPr>
            </w:pPr>
            <w:ins w:id="1814"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037065DF" w14:textId="77777777" w:rsidR="0050097D" w:rsidRDefault="0050097D" w:rsidP="00933C31">
            <w:pPr>
              <w:pStyle w:val="TAC"/>
              <w:rPr>
                <w:ins w:id="1815" w:author="Samsung" w:date="2025-08-18T10:58:00Z"/>
                <w:lang w:eastAsia="zh-CN"/>
              </w:rPr>
            </w:pPr>
            <w:ins w:id="1816"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0A00D0EA" w14:textId="77777777" w:rsidR="0050097D" w:rsidRDefault="0050097D" w:rsidP="00933C31">
            <w:pPr>
              <w:pStyle w:val="TAL"/>
              <w:rPr>
                <w:ins w:id="1817" w:author="Samsung" w:date="2025-08-18T10:58:00Z"/>
              </w:rPr>
            </w:pPr>
            <w:ins w:id="1818" w:author="Samsung" w:date="2025-08-18T10:58:00Z">
              <w:r>
                <w:t>The list of newly available nodes.</w:t>
              </w:r>
            </w:ins>
          </w:p>
        </w:tc>
        <w:tc>
          <w:tcPr>
            <w:tcW w:w="1997" w:type="dxa"/>
            <w:tcBorders>
              <w:top w:val="single" w:sz="6" w:space="0" w:color="auto"/>
              <w:left w:val="single" w:sz="6" w:space="0" w:color="auto"/>
              <w:bottom w:val="single" w:sz="6" w:space="0" w:color="auto"/>
              <w:right w:val="single" w:sz="6" w:space="0" w:color="auto"/>
            </w:tcBorders>
          </w:tcPr>
          <w:p w14:paraId="5C5B5DA0" w14:textId="77777777" w:rsidR="0050097D" w:rsidRDefault="0050097D" w:rsidP="00933C31">
            <w:pPr>
              <w:pStyle w:val="TAL"/>
              <w:rPr>
                <w:ins w:id="1819" w:author="Samsung" w:date="2025-08-18T10:58:00Z"/>
                <w:rFonts w:cs="Arial"/>
                <w:szCs w:val="18"/>
              </w:rPr>
            </w:pPr>
          </w:p>
        </w:tc>
      </w:tr>
    </w:tbl>
    <w:p w14:paraId="48FBE4E5" w14:textId="77777777" w:rsidR="0050097D" w:rsidRDefault="0050097D" w:rsidP="0050097D">
      <w:pPr>
        <w:rPr>
          <w:ins w:id="1820" w:author="Samsung" w:date="2025-08-18T10:58:00Z"/>
          <w:lang w:eastAsia="zh-CN"/>
        </w:rPr>
      </w:pPr>
    </w:p>
    <w:p w14:paraId="0288FAC3" w14:textId="77777777" w:rsidR="0050097D" w:rsidRDefault="0050097D" w:rsidP="0050097D">
      <w:pPr>
        <w:pStyle w:val="Heading6"/>
        <w:rPr>
          <w:ins w:id="1821" w:author="Samsung" w:date="2025-08-18T10:58:00Z"/>
          <w:lang w:eastAsia="zh-CN"/>
        </w:rPr>
      </w:pPr>
      <w:ins w:id="1822" w:author="Samsung" w:date="2025-08-18T10:58:00Z">
        <w:r>
          <w:rPr>
            <w:lang w:eastAsia="zh-CN"/>
          </w:rPr>
          <w:t>6.1</w:t>
        </w:r>
        <w:proofErr w:type="gramStart"/>
        <w:r>
          <w:rPr>
            <w:lang w:eastAsia="zh-CN"/>
          </w:rPr>
          <w:t>.X.6.2.9</w:t>
        </w:r>
        <w:proofErr w:type="gramEnd"/>
        <w:r>
          <w:rPr>
            <w:lang w:eastAsia="zh-CN"/>
          </w:rPr>
          <w:tab/>
          <w:t xml:space="preserve">Type: </w:t>
        </w:r>
        <w:proofErr w:type="spellStart"/>
        <w:r>
          <w:rPr>
            <w:lang w:eastAsia="zh-CN"/>
          </w:rPr>
          <w:t>SplitOpProfile</w:t>
        </w:r>
        <w:proofErr w:type="spellEnd"/>
      </w:ins>
    </w:p>
    <w:p w14:paraId="5C08CEF3" w14:textId="045FA311" w:rsidR="0050097D" w:rsidRDefault="00432AB7" w:rsidP="0050097D">
      <w:pPr>
        <w:pStyle w:val="TH"/>
        <w:rPr>
          <w:ins w:id="1823" w:author="Samsung" w:date="2025-08-18T10:58:00Z"/>
        </w:rPr>
      </w:pPr>
      <w:ins w:id="1824" w:author="Samsung" w:date="2025-08-18T10:58:00Z">
        <w:r>
          <w:rPr>
            <w:noProof/>
          </w:rPr>
          <w:t>Table 6.1.X.6.2.</w:t>
        </w:r>
      </w:ins>
      <w:ins w:id="1825" w:author="Samsung" w:date="2025-08-18T11:08:00Z">
        <w:r>
          <w:rPr>
            <w:noProof/>
          </w:rPr>
          <w:t>9</w:t>
        </w:r>
      </w:ins>
      <w:ins w:id="1826" w:author="Samsung" w:date="2025-08-18T10:58:00Z">
        <w:r w:rsidR="0050097D">
          <w:t xml:space="preserve">-1: </w:t>
        </w:r>
        <w:r w:rsidR="0050097D">
          <w:rPr>
            <w:noProof/>
          </w:rPr>
          <w:t xml:space="preserve">Definition of type </w:t>
        </w:r>
        <w:proofErr w:type="spellStart"/>
        <w:r w:rsidR="0050097D">
          <w:rPr>
            <w:lang w:eastAsia="zh-CN"/>
          </w:rPr>
          <w:t>SplitOpProfile</w:t>
        </w:r>
        <w:proofErr w:type="spellEnd"/>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027"/>
        <w:gridCol w:w="281"/>
        <w:gridCol w:w="1367"/>
        <w:gridCol w:w="3436"/>
        <w:gridCol w:w="1997"/>
      </w:tblGrid>
      <w:tr w:rsidR="0050097D" w14:paraId="251CFA42" w14:textId="77777777" w:rsidTr="0050097D">
        <w:trPr>
          <w:jc w:val="center"/>
          <w:ins w:id="1827" w:author="Samsung" w:date="2025-08-18T10:58:00Z"/>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58F81E63" w14:textId="77777777" w:rsidR="0050097D" w:rsidRDefault="0050097D" w:rsidP="00933C31">
            <w:pPr>
              <w:pStyle w:val="TAH"/>
              <w:rPr>
                <w:ins w:id="1828" w:author="Samsung" w:date="2025-08-18T10:58:00Z"/>
              </w:rPr>
            </w:pPr>
            <w:ins w:id="1829" w:author="Samsung" w:date="2025-08-18T10:58:00Z">
              <w:r>
                <w:t>Attribute name</w:t>
              </w:r>
            </w:ins>
          </w:p>
        </w:tc>
        <w:tc>
          <w:tcPr>
            <w:tcW w:w="1027" w:type="dxa"/>
            <w:tcBorders>
              <w:top w:val="single" w:sz="6" w:space="0" w:color="auto"/>
              <w:left w:val="single" w:sz="6" w:space="0" w:color="auto"/>
              <w:bottom w:val="single" w:sz="6" w:space="0" w:color="auto"/>
              <w:right w:val="single" w:sz="6" w:space="0" w:color="auto"/>
            </w:tcBorders>
            <w:shd w:val="clear" w:color="auto" w:fill="C0C0C0"/>
            <w:hideMark/>
          </w:tcPr>
          <w:p w14:paraId="41B2B234" w14:textId="77777777" w:rsidR="0050097D" w:rsidRDefault="0050097D" w:rsidP="00933C31">
            <w:pPr>
              <w:pStyle w:val="TAH"/>
              <w:rPr>
                <w:ins w:id="1830" w:author="Samsung" w:date="2025-08-18T10:58:00Z"/>
              </w:rPr>
            </w:pPr>
            <w:ins w:id="1831" w:author="Samsung" w:date="2025-08-18T10:58:00Z">
              <w:r>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7F6B407D" w14:textId="77777777" w:rsidR="0050097D" w:rsidRDefault="0050097D" w:rsidP="00933C31">
            <w:pPr>
              <w:pStyle w:val="TAH"/>
              <w:rPr>
                <w:ins w:id="1832" w:author="Samsung" w:date="2025-08-18T10:58:00Z"/>
              </w:rPr>
            </w:pPr>
            <w:ins w:id="1833" w:author="Samsung" w:date="2025-08-18T10:58: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5096062D" w14:textId="77777777" w:rsidR="0050097D" w:rsidRDefault="0050097D" w:rsidP="00933C31">
            <w:pPr>
              <w:pStyle w:val="TAH"/>
              <w:rPr>
                <w:ins w:id="1834" w:author="Samsung" w:date="2025-08-18T10:58:00Z"/>
              </w:rPr>
            </w:pPr>
            <w:ins w:id="1835" w:author="Samsung" w:date="2025-08-18T10:58: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2677D579" w14:textId="77777777" w:rsidR="0050097D" w:rsidRDefault="0050097D" w:rsidP="00933C31">
            <w:pPr>
              <w:pStyle w:val="TAH"/>
              <w:rPr>
                <w:ins w:id="1836" w:author="Samsung" w:date="2025-08-18T10:58:00Z"/>
                <w:rFonts w:cs="Arial"/>
                <w:szCs w:val="18"/>
              </w:rPr>
            </w:pPr>
            <w:ins w:id="1837" w:author="Samsung" w:date="2025-08-18T10:58: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5E4556BA" w14:textId="77777777" w:rsidR="0050097D" w:rsidRDefault="0050097D" w:rsidP="00933C31">
            <w:pPr>
              <w:pStyle w:val="TAH"/>
              <w:rPr>
                <w:ins w:id="1838" w:author="Samsung" w:date="2025-08-18T10:58:00Z"/>
                <w:rFonts w:cs="Arial"/>
                <w:szCs w:val="18"/>
              </w:rPr>
            </w:pPr>
            <w:ins w:id="1839" w:author="Samsung" w:date="2025-08-18T10:58:00Z">
              <w:r>
                <w:t>Applicability</w:t>
              </w:r>
            </w:ins>
          </w:p>
        </w:tc>
      </w:tr>
      <w:tr w:rsidR="0050097D" w14:paraId="7F7D8B18" w14:textId="77777777" w:rsidTr="0050097D">
        <w:trPr>
          <w:jc w:val="center"/>
          <w:ins w:id="1840" w:author="Samsung" w:date="2025-08-18T10:58:00Z"/>
        </w:trPr>
        <w:tc>
          <w:tcPr>
            <w:tcW w:w="1552" w:type="dxa"/>
            <w:tcBorders>
              <w:top w:val="single" w:sz="6" w:space="0" w:color="auto"/>
              <w:left w:val="single" w:sz="6" w:space="0" w:color="auto"/>
              <w:bottom w:val="single" w:sz="6" w:space="0" w:color="auto"/>
              <w:right w:val="single" w:sz="6" w:space="0" w:color="auto"/>
            </w:tcBorders>
          </w:tcPr>
          <w:p w14:paraId="63B983E6" w14:textId="77777777" w:rsidR="0050097D" w:rsidRDefault="0050097D" w:rsidP="00933C31">
            <w:pPr>
              <w:pStyle w:val="TAL"/>
              <w:rPr>
                <w:ins w:id="1841" w:author="Samsung" w:date="2025-08-18T10:58:00Z"/>
              </w:rPr>
            </w:pPr>
            <w:proofErr w:type="spellStart"/>
            <w:ins w:id="1842" w:author="Samsung" w:date="2025-08-18T10:58:00Z">
              <w:r>
                <w:t>splitOpPipelineId</w:t>
              </w:r>
              <w:proofErr w:type="spellEnd"/>
            </w:ins>
          </w:p>
        </w:tc>
        <w:tc>
          <w:tcPr>
            <w:tcW w:w="1027" w:type="dxa"/>
            <w:tcBorders>
              <w:top w:val="single" w:sz="6" w:space="0" w:color="auto"/>
              <w:left w:val="single" w:sz="6" w:space="0" w:color="auto"/>
              <w:bottom w:val="single" w:sz="6" w:space="0" w:color="auto"/>
              <w:right w:val="single" w:sz="6" w:space="0" w:color="auto"/>
            </w:tcBorders>
          </w:tcPr>
          <w:p w14:paraId="5F060B29" w14:textId="77777777" w:rsidR="0050097D" w:rsidRDefault="0050097D" w:rsidP="00933C31">
            <w:pPr>
              <w:pStyle w:val="TAL"/>
              <w:rPr>
                <w:ins w:id="1843" w:author="Samsung" w:date="2025-08-18T10:58:00Z"/>
                <w:lang w:eastAsia="zh-CN"/>
              </w:rPr>
            </w:pPr>
            <w:ins w:id="1844" w:author="Samsung" w:date="2025-08-18T10:58:00Z">
              <w:r>
                <w:rPr>
                  <w:lang w:eastAsia="zh-CN"/>
                </w:rPr>
                <w:t>string</w:t>
              </w:r>
            </w:ins>
          </w:p>
        </w:tc>
        <w:tc>
          <w:tcPr>
            <w:tcW w:w="281" w:type="dxa"/>
            <w:tcBorders>
              <w:top w:val="single" w:sz="6" w:space="0" w:color="auto"/>
              <w:left w:val="single" w:sz="6" w:space="0" w:color="auto"/>
              <w:bottom w:val="single" w:sz="6" w:space="0" w:color="auto"/>
              <w:right w:val="single" w:sz="6" w:space="0" w:color="auto"/>
            </w:tcBorders>
          </w:tcPr>
          <w:p w14:paraId="05E7005C" w14:textId="77777777" w:rsidR="0050097D" w:rsidRDefault="0050097D" w:rsidP="00933C31">
            <w:pPr>
              <w:pStyle w:val="TAC"/>
              <w:rPr>
                <w:ins w:id="1845" w:author="Samsung" w:date="2025-08-18T10:58:00Z"/>
                <w:lang w:eastAsia="zh-CN"/>
              </w:rPr>
            </w:pPr>
            <w:ins w:id="1846"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0A058272" w14:textId="77777777" w:rsidR="0050097D" w:rsidRDefault="0050097D" w:rsidP="00933C31">
            <w:pPr>
              <w:pStyle w:val="TAC"/>
              <w:rPr>
                <w:ins w:id="1847" w:author="Samsung" w:date="2025-08-18T10:58:00Z"/>
                <w:lang w:eastAsia="zh-CN"/>
              </w:rPr>
            </w:pPr>
            <w:ins w:id="1848"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106A0BA9" w14:textId="77777777" w:rsidR="0050097D" w:rsidRDefault="0050097D" w:rsidP="00933C31">
            <w:pPr>
              <w:pStyle w:val="TAL"/>
              <w:rPr>
                <w:ins w:id="1849" w:author="Samsung" w:date="2025-08-18T10:58:00Z"/>
              </w:rPr>
            </w:pPr>
            <w:ins w:id="1850" w:author="Samsung" w:date="2025-08-18T10:58:00Z">
              <w:r>
                <w:t>Contains the identifier for split operation pipeline.</w:t>
              </w:r>
            </w:ins>
          </w:p>
        </w:tc>
        <w:tc>
          <w:tcPr>
            <w:tcW w:w="1997" w:type="dxa"/>
            <w:tcBorders>
              <w:top w:val="single" w:sz="6" w:space="0" w:color="auto"/>
              <w:left w:val="single" w:sz="6" w:space="0" w:color="auto"/>
              <w:bottom w:val="single" w:sz="6" w:space="0" w:color="auto"/>
              <w:right w:val="single" w:sz="6" w:space="0" w:color="auto"/>
            </w:tcBorders>
          </w:tcPr>
          <w:p w14:paraId="4F4E075E" w14:textId="77777777" w:rsidR="0050097D" w:rsidRDefault="0050097D" w:rsidP="00933C31">
            <w:pPr>
              <w:pStyle w:val="TAL"/>
              <w:rPr>
                <w:ins w:id="1851" w:author="Samsung" w:date="2025-08-18T10:58:00Z"/>
                <w:rFonts w:cs="Arial"/>
                <w:szCs w:val="18"/>
              </w:rPr>
            </w:pPr>
          </w:p>
        </w:tc>
      </w:tr>
      <w:tr w:rsidR="0050097D" w14:paraId="5E3FD488" w14:textId="77777777" w:rsidTr="0050097D">
        <w:trPr>
          <w:jc w:val="center"/>
          <w:ins w:id="1852" w:author="Samsung" w:date="2025-08-18T10:58:00Z"/>
        </w:trPr>
        <w:tc>
          <w:tcPr>
            <w:tcW w:w="1552" w:type="dxa"/>
            <w:tcBorders>
              <w:top w:val="single" w:sz="6" w:space="0" w:color="auto"/>
              <w:left w:val="single" w:sz="6" w:space="0" w:color="auto"/>
              <w:bottom w:val="single" w:sz="6" w:space="0" w:color="auto"/>
              <w:right w:val="single" w:sz="6" w:space="0" w:color="auto"/>
            </w:tcBorders>
          </w:tcPr>
          <w:p w14:paraId="0E4E11C8" w14:textId="77777777" w:rsidR="0050097D" w:rsidRDefault="0050097D" w:rsidP="00933C31">
            <w:pPr>
              <w:pStyle w:val="TAL"/>
              <w:rPr>
                <w:ins w:id="1853" w:author="Samsung" w:date="2025-08-18T10:58:00Z"/>
              </w:rPr>
            </w:pPr>
            <w:proofErr w:type="spellStart"/>
            <w:ins w:id="1854" w:author="Samsung" w:date="2025-08-18T10:58:00Z">
              <w:r>
                <w:t>headEp</w:t>
              </w:r>
              <w:proofErr w:type="spellEnd"/>
            </w:ins>
          </w:p>
        </w:tc>
        <w:tc>
          <w:tcPr>
            <w:tcW w:w="1027" w:type="dxa"/>
            <w:tcBorders>
              <w:top w:val="single" w:sz="6" w:space="0" w:color="auto"/>
              <w:left w:val="single" w:sz="6" w:space="0" w:color="auto"/>
              <w:bottom w:val="single" w:sz="6" w:space="0" w:color="auto"/>
              <w:right w:val="single" w:sz="6" w:space="0" w:color="auto"/>
            </w:tcBorders>
          </w:tcPr>
          <w:p w14:paraId="640CD516" w14:textId="77777777" w:rsidR="0050097D" w:rsidRDefault="0050097D" w:rsidP="00933C31">
            <w:pPr>
              <w:pStyle w:val="TAL"/>
              <w:rPr>
                <w:ins w:id="1855" w:author="Samsung" w:date="2025-08-18T10:58:00Z"/>
              </w:rPr>
            </w:pPr>
            <w:ins w:id="1856" w:author="Samsung" w:date="2025-08-18T10:58:00Z">
              <w:r>
                <w:t>Endpoint</w:t>
              </w:r>
            </w:ins>
          </w:p>
        </w:tc>
        <w:tc>
          <w:tcPr>
            <w:tcW w:w="281" w:type="dxa"/>
            <w:tcBorders>
              <w:top w:val="single" w:sz="6" w:space="0" w:color="auto"/>
              <w:left w:val="single" w:sz="6" w:space="0" w:color="auto"/>
              <w:bottom w:val="single" w:sz="6" w:space="0" w:color="auto"/>
              <w:right w:val="single" w:sz="6" w:space="0" w:color="auto"/>
            </w:tcBorders>
          </w:tcPr>
          <w:p w14:paraId="5B578601" w14:textId="77777777" w:rsidR="0050097D" w:rsidRDefault="0050097D" w:rsidP="00933C31">
            <w:pPr>
              <w:pStyle w:val="TAC"/>
              <w:rPr>
                <w:ins w:id="1857" w:author="Samsung" w:date="2025-08-18T10:58:00Z"/>
                <w:lang w:eastAsia="zh-CN"/>
              </w:rPr>
            </w:pPr>
            <w:ins w:id="1858"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47BCCC79" w14:textId="77777777" w:rsidR="0050097D" w:rsidRDefault="0050097D" w:rsidP="00933C31">
            <w:pPr>
              <w:pStyle w:val="TAC"/>
              <w:rPr>
                <w:ins w:id="1859" w:author="Samsung" w:date="2025-08-18T10:58:00Z"/>
                <w:lang w:eastAsia="zh-CN"/>
              </w:rPr>
            </w:pPr>
            <w:ins w:id="1860"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30FD1E51" w14:textId="77777777" w:rsidR="0050097D" w:rsidRDefault="0050097D" w:rsidP="00933C31">
            <w:pPr>
              <w:pStyle w:val="TAL"/>
              <w:rPr>
                <w:ins w:id="1861" w:author="Samsung" w:date="2025-08-18T10:58:00Z"/>
              </w:rPr>
            </w:pPr>
            <w:ins w:id="1862" w:author="Samsung" w:date="2025-08-18T10:58:00Z">
              <w:r>
                <w:t>Contains the endpoint information of the head node.</w:t>
              </w:r>
            </w:ins>
          </w:p>
        </w:tc>
        <w:tc>
          <w:tcPr>
            <w:tcW w:w="1997" w:type="dxa"/>
            <w:tcBorders>
              <w:top w:val="single" w:sz="6" w:space="0" w:color="auto"/>
              <w:left w:val="single" w:sz="6" w:space="0" w:color="auto"/>
              <w:bottom w:val="single" w:sz="6" w:space="0" w:color="auto"/>
              <w:right w:val="single" w:sz="6" w:space="0" w:color="auto"/>
            </w:tcBorders>
          </w:tcPr>
          <w:p w14:paraId="7980D387" w14:textId="77777777" w:rsidR="0050097D" w:rsidRDefault="0050097D" w:rsidP="00933C31">
            <w:pPr>
              <w:pStyle w:val="TAL"/>
              <w:rPr>
                <w:ins w:id="1863" w:author="Samsung" w:date="2025-08-18T10:58:00Z"/>
                <w:rFonts w:cs="Arial"/>
                <w:szCs w:val="18"/>
              </w:rPr>
            </w:pPr>
          </w:p>
        </w:tc>
      </w:tr>
      <w:tr w:rsidR="0050097D" w14:paraId="5A4A90A5" w14:textId="77777777" w:rsidTr="0050097D">
        <w:trPr>
          <w:jc w:val="center"/>
          <w:ins w:id="1864" w:author="Samsung" w:date="2025-08-18T10:58:00Z"/>
        </w:trPr>
        <w:tc>
          <w:tcPr>
            <w:tcW w:w="1552" w:type="dxa"/>
            <w:tcBorders>
              <w:top w:val="single" w:sz="6" w:space="0" w:color="auto"/>
              <w:left w:val="single" w:sz="6" w:space="0" w:color="auto"/>
              <w:bottom w:val="single" w:sz="6" w:space="0" w:color="auto"/>
              <w:right w:val="single" w:sz="6" w:space="0" w:color="auto"/>
            </w:tcBorders>
          </w:tcPr>
          <w:p w14:paraId="51C95439" w14:textId="77777777" w:rsidR="0050097D" w:rsidRDefault="0050097D" w:rsidP="00933C31">
            <w:pPr>
              <w:pStyle w:val="TAL"/>
              <w:rPr>
                <w:ins w:id="1865" w:author="Samsung" w:date="2025-08-18T10:58:00Z"/>
              </w:rPr>
            </w:pPr>
            <w:proofErr w:type="spellStart"/>
            <w:ins w:id="1866" w:author="Samsung" w:date="2025-08-18T10:58:00Z">
              <w:r>
                <w:t>tailEp</w:t>
              </w:r>
              <w:proofErr w:type="spellEnd"/>
            </w:ins>
          </w:p>
        </w:tc>
        <w:tc>
          <w:tcPr>
            <w:tcW w:w="1027" w:type="dxa"/>
            <w:tcBorders>
              <w:top w:val="single" w:sz="6" w:space="0" w:color="auto"/>
              <w:left w:val="single" w:sz="6" w:space="0" w:color="auto"/>
              <w:bottom w:val="single" w:sz="6" w:space="0" w:color="auto"/>
              <w:right w:val="single" w:sz="6" w:space="0" w:color="auto"/>
            </w:tcBorders>
          </w:tcPr>
          <w:p w14:paraId="33B10159" w14:textId="77777777" w:rsidR="0050097D" w:rsidRDefault="0050097D" w:rsidP="00933C31">
            <w:pPr>
              <w:pStyle w:val="TAL"/>
              <w:rPr>
                <w:ins w:id="1867" w:author="Samsung" w:date="2025-08-18T10:58:00Z"/>
              </w:rPr>
            </w:pPr>
            <w:ins w:id="1868" w:author="Samsung" w:date="2025-08-18T10:58:00Z">
              <w:r>
                <w:t>Endpoint</w:t>
              </w:r>
            </w:ins>
          </w:p>
        </w:tc>
        <w:tc>
          <w:tcPr>
            <w:tcW w:w="281" w:type="dxa"/>
            <w:tcBorders>
              <w:top w:val="single" w:sz="6" w:space="0" w:color="auto"/>
              <w:left w:val="single" w:sz="6" w:space="0" w:color="auto"/>
              <w:bottom w:val="single" w:sz="6" w:space="0" w:color="auto"/>
              <w:right w:val="single" w:sz="6" w:space="0" w:color="auto"/>
            </w:tcBorders>
          </w:tcPr>
          <w:p w14:paraId="288D89BA" w14:textId="77777777" w:rsidR="0050097D" w:rsidRDefault="0050097D" w:rsidP="00933C31">
            <w:pPr>
              <w:pStyle w:val="TAC"/>
              <w:rPr>
                <w:ins w:id="1869" w:author="Samsung" w:date="2025-08-18T10:58:00Z"/>
                <w:lang w:eastAsia="zh-CN"/>
              </w:rPr>
            </w:pPr>
            <w:ins w:id="1870"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58E9689B" w14:textId="77777777" w:rsidR="0050097D" w:rsidRDefault="0050097D" w:rsidP="00933C31">
            <w:pPr>
              <w:pStyle w:val="TAC"/>
              <w:rPr>
                <w:ins w:id="1871" w:author="Samsung" w:date="2025-08-18T10:58:00Z"/>
                <w:lang w:eastAsia="zh-CN"/>
              </w:rPr>
            </w:pPr>
            <w:ins w:id="1872"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0D5ED974" w14:textId="77777777" w:rsidR="0050097D" w:rsidRDefault="0050097D" w:rsidP="00933C31">
            <w:pPr>
              <w:pStyle w:val="TAL"/>
              <w:rPr>
                <w:ins w:id="1873" w:author="Samsung" w:date="2025-08-18T10:58:00Z"/>
              </w:rPr>
            </w:pPr>
            <w:ins w:id="1874" w:author="Samsung" w:date="2025-08-18T10:58:00Z">
              <w:r>
                <w:t>Contains the endpoint information of the tail node.</w:t>
              </w:r>
            </w:ins>
          </w:p>
        </w:tc>
        <w:tc>
          <w:tcPr>
            <w:tcW w:w="1997" w:type="dxa"/>
            <w:tcBorders>
              <w:top w:val="single" w:sz="6" w:space="0" w:color="auto"/>
              <w:left w:val="single" w:sz="6" w:space="0" w:color="auto"/>
              <w:bottom w:val="single" w:sz="6" w:space="0" w:color="auto"/>
              <w:right w:val="single" w:sz="6" w:space="0" w:color="auto"/>
            </w:tcBorders>
          </w:tcPr>
          <w:p w14:paraId="0AC8F423" w14:textId="77777777" w:rsidR="0050097D" w:rsidRDefault="0050097D" w:rsidP="00933C31">
            <w:pPr>
              <w:pStyle w:val="TAL"/>
              <w:rPr>
                <w:ins w:id="1875" w:author="Samsung" w:date="2025-08-18T10:58:00Z"/>
                <w:rFonts w:cs="Arial"/>
                <w:szCs w:val="18"/>
              </w:rPr>
            </w:pPr>
          </w:p>
        </w:tc>
      </w:tr>
      <w:tr w:rsidR="0050097D" w14:paraId="110495E7" w14:textId="77777777" w:rsidTr="0050097D">
        <w:trPr>
          <w:jc w:val="center"/>
          <w:ins w:id="1876" w:author="Samsung" w:date="2025-08-18T10:58:00Z"/>
        </w:trPr>
        <w:tc>
          <w:tcPr>
            <w:tcW w:w="1552" w:type="dxa"/>
            <w:tcBorders>
              <w:top w:val="single" w:sz="6" w:space="0" w:color="auto"/>
              <w:left w:val="single" w:sz="6" w:space="0" w:color="auto"/>
              <w:bottom w:val="single" w:sz="6" w:space="0" w:color="auto"/>
              <w:right w:val="single" w:sz="6" w:space="0" w:color="auto"/>
            </w:tcBorders>
          </w:tcPr>
          <w:p w14:paraId="799BF10A" w14:textId="77777777" w:rsidR="0050097D" w:rsidRDefault="0050097D" w:rsidP="00933C31">
            <w:pPr>
              <w:pStyle w:val="TAL"/>
              <w:rPr>
                <w:ins w:id="1877" w:author="Samsung" w:date="2025-08-18T10:58:00Z"/>
              </w:rPr>
            </w:pPr>
            <w:proofErr w:type="spellStart"/>
            <w:ins w:id="1878" w:author="Samsung" w:date="2025-08-18T10:58:00Z">
              <w:r>
                <w:t>usageInfo</w:t>
              </w:r>
              <w:proofErr w:type="spellEnd"/>
            </w:ins>
          </w:p>
        </w:tc>
        <w:tc>
          <w:tcPr>
            <w:tcW w:w="1027" w:type="dxa"/>
            <w:tcBorders>
              <w:top w:val="single" w:sz="6" w:space="0" w:color="auto"/>
              <w:left w:val="single" w:sz="6" w:space="0" w:color="auto"/>
              <w:bottom w:val="single" w:sz="6" w:space="0" w:color="auto"/>
              <w:right w:val="single" w:sz="6" w:space="0" w:color="auto"/>
            </w:tcBorders>
          </w:tcPr>
          <w:p w14:paraId="6E7B0A6F" w14:textId="3890ACB2" w:rsidR="0050097D" w:rsidRDefault="0050097D" w:rsidP="00933C31">
            <w:pPr>
              <w:pStyle w:val="TAL"/>
              <w:rPr>
                <w:ins w:id="1879" w:author="Samsung" w:date="2025-08-18T10:58:00Z"/>
              </w:rPr>
            </w:pPr>
            <w:proofErr w:type="spellStart"/>
            <w:ins w:id="1880" w:author="Samsung" w:date="2025-08-18T11:00:00Z">
              <w:r>
                <w:t>UsageInfo</w:t>
              </w:r>
            </w:ins>
            <w:proofErr w:type="spellEnd"/>
          </w:p>
        </w:tc>
        <w:tc>
          <w:tcPr>
            <w:tcW w:w="281" w:type="dxa"/>
            <w:tcBorders>
              <w:top w:val="single" w:sz="6" w:space="0" w:color="auto"/>
              <w:left w:val="single" w:sz="6" w:space="0" w:color="auto"/>
              <w:bottom w:val="single" w:sz="6" w:space="0" w:color="auto"/>
              <w:right w:val="single" w:sz="6" w:space="0" w:color="auto"/>
            </w:tcBorders>
          </w:tcPr>
          <w:p w14:paraId="014C43A2" w14:textId="77777777" w:rsidR="0050097D" w:rsidRDefault="0050097D" w:rsidP="00933C31">
            <w:pPr>
              <w:pStyle w:val="TAC"/>
              <w:rPr>
                <w:ins w:id="1881" w:author="Samsung" w:date="2025-08-18T10:58:00Z"/>
                <w:lang w:eastAsia="zh-CN"/>
              </w:rPr>
            </w:pPr>
            <w:ins w:id="1882"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65CB4257" w14:textId="77777777" w:rsidR="0050097D" w:rsidRDefault="0050097D" w:rsidP="00933C31">
            <w:pPr>
              <w:pStyle w:val="TAC"/>
              <w:rPr>
                <w:ins w:id="1883" w:author="Samsung" w:date="2025-08-18T10:58:00Z"/>
                <w:lang w:eastAsia="zh-CN"/>
              </w:rPr>
            </w:pPr>
            <w:ins w:id="1884"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41BCEF0E" w14:textId="77777777" w:rsidR="0050097D" w:rsidRDefault="0050097D" w:rsidP="00933C31">
            <w:pPr>
              <w:pStyle w:val="TAL"/>
              <w:rPr>
                <w:ins w:id="1885" w:author="Samsung" w:date="2025-08-18T10:58:00Z"/>
              </w:rPr>
            </w:pPr>
            <w:ins w:id="1886" w:author="Samsung" w:date="2025-08-18T10:58:00Z">
              <w:r>
                <w:t>Contains the usage information of the AIML split operation.</w:t>
              </w:r>
            </w:ins>
          </w:p>
        </w:tc>
        <w:tc>
          <w:tcPr>
            <w:tcW w:w="1997" w:type="dxa"/>
            <w:tcBorders>
              <w:top w:val="single" w:sz="6" w:space="0" w:color="auto"/>
              <w:left w:val="single" w:sz="6" w:space="0" w:color="auto"/>
              <w:bottom w:val="single" w:sz="6" w:space="0" w:color="auto"/>
              <w:right w:val="single" w:sz="6" w:space="0" w:color="auto"/>
            </w:tcBorders>
          </w:tcPr>
          <w:p w14:paraId="082BBD29" w14:textId="77777777" w:rsidR="0050097D" w:rsidRDefault="0050097D" w:rsidP="00933C31">
            <w:pPr>
              <w:pStyle w:val="TAL"/>
              <w:rPr>
                <w:ins w:id="1887" w:author="Samsung" w:date="2025-08-18T10:58:00Z"/>
                <w:rFonts w:cs="Arial"/>
                <w:szCs w:val="18"/>
              </w:rPr>
            </w:pPr>
          </w:p>
        </w:tc>
      </w:tr>
      <w:tr w:rsidR="0050097D" w14:paraId="6A6F57B3" w14:textId="77777777" w:rsidTr="0050097D">
        <w:trPr>
          <w:jc w:val="center"/>
          <w:ins w:id="1888" w:author="Samsung" w:date="2025-08-18T10:58:00Z"/>
        </w:trPr>
        <w:tc>
          <w:tcPr>
            <w:tcW w:w="1552" w:type="dxa"/>
            <w:tcBorders>
              <w:top w:val="single" w:sz="6" w:space="0" w:color="auto"/>
              <w:left w:val="single" w:sz="6" w:space="0" w:color="auto"/>
              <w:bottom w:val="single" w:sz="6" w:space="0" w:color="auto"/>
              <w:right w:val="single" w:sz="6" w:space="0" w:color="auto"/>
            </w:tcBorders>
          </w:tcPr>
          <w:p w14:paraId="77F787BF" w14:textId="77777777" w:rsidR="0050097D" w:rsidRDefault="0050097D" w:rsidP="00933C31">
            <w:pPr>
              <w:pStyle w:val="TAL"/>
              <w:rPr>
                <w:ins w:id="1889" w:author="Samsung" w:date="2025-08-18T10:58:00Z"/>
              </w:rPr>
            </w:pPr>
            <w:proofErr w:type="spellStart"/>
            <w:ins w:id="1890" w:author="Samsung" w:date="2025-08-18T10:58:00Z">
              <w:r>
                <w:t>stageInfo</w:t>
              </w:r>
              <w:proofErr w:type="spellEnd"/>
            </w:ins>
          </w:p>
        </w:tc>
        <w:tc>
          <w:tcPr>
            <w:tcW w:w="1027" w:type="dxa"/>
            <w:tcBorders>
              <w:top w:val="single" w:sz="6" w:space="0" w:color="auto"/>
              <w:left w:val="single" w:sz="6" w:space="0" w:color="auto"/>
              <w:bottom w:val="single" w:sz="6" w:space="0" w:color="auto"/>
              <w:right w:val="single" w:sz="6" w:space="0" w:color="auto"/>
            </w:tcBorders>
          </w:tcPr>
          <w:p w14:paraId="6E1F9981" w14:textId="6C71686A" w:rsidR="0050097D" w:rsidRDefault="001D00F4" w:rsidP="00933C31">
            <w:pPr>
              <w:pStyle w:val="TAL"/>
              <w:rPr>
                <w:ins w:id="1891" w:author="Samsung" w:date="2025-08-18T10:58:00Z"/>
              </w:rPr>
            </w:pPr>
            <w:ins w:id="1892" w:author="Samsung" w:date="2025-08-18T11:08:00Z">
              <w:r>
                <w:t>a</w:t>
              </w:r>
            </w:ins>
            <w:ins w:id="1893" w:author="Samsung" w:date="2025-08-18T10:58:00Z">
              <w:r w:rsidR="0050097D">
                <w:t>rray(</w:t>
              </w:r>
              <w:proofErr w:type="spellStart"/>
              <w:r w:rsidR="0050097D">
                <w:t>StageInfo</w:t>
              </w:r>
              <w:proofErr w:type="spellEnd"/>
              <w:r w:rsidR="0050097D">
                <w:t>)</w:t>
              </w:r>
            </w:ins>
          </w:p>
        </w:tc>
        <w:tc>
          <w:tcPr>
            <w:tcW w:w="281" w:type="dxa"/>
            <w:tcBorders>
              <w:top w:val="single" w:sz="6" w:space="0" w:color="auto"/>
              <w:left w:val="single" w:sz="6" w:space="0" w:color="auto"/>
              <w:bottom w:val="single" w:sz="6" w:space="0" w:color="auto"/>
              <w:right w:val="single" w:sz="6" w:space="0" w:color="auto"/>
            </w:tcBorders>
          </w:tcPr>
          <w:p w14:paraId="4D50D217" w14:textId="77777777" w:rsidR="0050097D" w:rsidRDefault="0050097D" w:rsidP="00933C31">
            <w:pPr>
              <w:pStyle w:val="TAC"/>
              <w:rPr>
                <w:ins w:id="1894" w:author="Samsung" w:date="2025-08-18T10:58:00Z"/>
                <w:lang w:eastAsia="zh-CN"/>
              </w:rPr>
            </w:pPr>
            <w:ins w:id="1895"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3098894F" w14:textId="77777777" w:rsidR="0050097D" w:rsidRDefault="0050097D" w:rsidP="00933C31">
            <w:pPr>
              <w:pStyle w:val="TAC"/>
              <w:rPr>
                <w:ins w:id="1896" w:author="Samsung" w:date="2025-08-18T10:58:00Z"/>
                <w:lang w:eastAsia="zh-CN"/>
              </w:rPr>
            </w:pPr>
            <w:ins w:id="1897"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66D86414" w14:textId="77777777" w:rsidR="0050097D" w:rsidRDefault="0050097D" w:rsidP="00933C31">
            <w:pPr>
              <w:pStyle w:val="TAL"/>
              <w:rPr>
                <w:ins w:id="1898" w:author="Samsung" w:date="2025-08-18T10:58:00Z"/>
              </w:rPr>
            </w:pPr>
            <w:ins w:id="1899" w:author="Samsung" w:date="2025-08-18T10:58:00Z">
              <w:r>
                <w:t>Contains the stage information for each stage in the split operation pipeline.</w:t>
              </w:r>
            </w:ins>
          </w:p>
        </w:tc>
        <w:tc>
          <w:tcPr>
            <w:tcW w:w="1997" w:type="dxa"/>
            <w:tcBorders>
              <w:top w:val="single" w:sz="6" w:space="0" w:color="auto"/>
              <w:left w:val="single" w:sz="6" w:space="0" w:color="auto"/>
              <w:bottom w:val="single" w:sz="6" w:space="0" w:color="auto"/>
              <w:right w:val="single" w:sz="6" w:space="0" w:color="auto"/>
            </w:tcBorders>
          </w:tcPr>
          <w:p w14:paraId="16843EF1" w14:textId="77777777" w:rsidR="0050097D" w:rsidRDefault="0050097D" w:rsidP="00933C31">
            <w:pPr>
              <w:pStyle w:val="TAL"/>
              <w:rPr>
                <w:ins w:id="1900" w:author="Samsung" w:date="2025-08-18T10:58:00Z"/>
                <w:rFonts w:cs="Arial"/>
                <w:szCs w:val="18"/>
              </w:rPr>
            </w:pPr>
          </w:p>
        </w:tc>
      </w:tr>
    </w:tbl>
    <w:p w14:paraId="4C84580D" w14:textId="77777777" w:rsidR="0050097D" w:rsidRDefault="0050097D" w:rsidP="0050097D">
      <w:pPr>
        <w:rPr>
          <w:ins w:id="1901" w:author="Samsung" w:date="2025-08-18T10:58:00Z"/>
          <w:lang w:eastAsia="zh-CN"/>
        </w:rPr>
      </w:pPr>
    </w:p>
    <w:p w14:paraId="0C32C564" w14:textId="77777777" w:rsidR="0050097D" w:rsidRDefault="0050097D" w:rsidP="0050097D">
      <w:pPr>
        <w:pStyle w:val="Heading6"/>
        <w:rPr>
          <w:ins w:id="1902" w:author="Samsung" w:date="2025-08-18T10:58:00Z"/>
          <w:lang w:eastAsia="zh-CN"/>
        </w:rPr>
      </w:pPr>
      <w:ins w:id="1903" w:author="Samsung" w:date="2025-08-18T10:58:00Z">
        <w:r>
          <w:rPr>
            <w:lang w:eastAsia="zh-CN"/>
          </w:rPr>
          <w:t>6.1</w:t>
        </w:r>
        <w:proofErr w:type="gramStart"/>
        <w:r>
          <w:rPr>
            <w:lang w:eastAsia="zh-CN"/>
          </w:rPr>
          <w:t>.X.6.2.10</w:t>
        </w:r>
        <w:proofErr w:type="gramEnd"/>
        <w:r>
          <w:rPr>
            <w:lang w:eastAsia="zh-CN"/>
          </w:rPr>
          <w:tab/>
          <w:t xml:space="preserve">Type: </w:t>
        </w:r>
        <w:proofErr w:type="spellStart"/>
        <w:r>
          <w:rPr>
            <w:lang w:eastAsia="zh-CN"/>
          </w:rPr>
          <w:t>StageInfo</w:t>
        </w:r>
        <w:proofErr w:type="spellEnd"/>
      </w:ins>
    </w:p>
    <w:p w14:paraId="12CB3891" w14:textId="0912D4B8" w:rsidR="0050097D" w:rsidRDefault="0050097D" w:rsidP="0050097D">
      <w:pPr>
        <w:pStyle w:val="TH"/>
        <w:rPr>
          <w:ins w:id="1904" w:author="Samsung" w:date="2025-08-18T10:58:00Z"/>
        </w:rPr>
      </w:pPr>
      <w:ins w:id="1905" w:author="Samsung" w:date="2025-08-18T10:58:00Z">
        <w:r>
          <w:rPr>
            <w:noProof/>
          </w:rPr>
          <w:t>Table 6.1.X.6.2.</w:t>
        </w:r>
      </w:ins>
      <w:ins w:id="1906" w:author="Samsung" w:date="2025-08-18T11:08:00Z">
        <w:r w:rsidR="00432AB7">
          <w:rPr>
            <w:noProof/>
          </w:rPr>
          <w:t>10</w:t>
        </w:r>
      </w:ins>
      <w:ins w:id="1907" w:author="Samsung" w:date="2025-08-18T10:58:00Z">
        <w:r>
          <w:t xml:space="preserve">-1: </w:t>
        </w:r>
        <w:r>
          <w:rPr>
            <w:noProof/>
          </w:rPr>
          <w:t xml:space="preserve">Definition of type </w:t>
        </w:r>
        <w:proofErr w:type="spellStart"/>
        <w:r>
          <w:rPr>
            <w:lang w:eastAsia="zh-CN"/>
          </w:rPr>
          <w:t>StageInfo</w:t>
        </w:r>
        <w:proofErr w:type="spellEnd"/>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50097D" w14:paraId="41DFC2C3" w14:textId="77777777" w:rsidTr="00933C31">
        <w:trPr>
          <w:jc w:val="center"/>
          <w:ins w:id="1908" w:author="Samsung" w:date="2025-08-18T10:58: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1945BEBC" w14:textId="77777777" w:rsidR="0050097D" w:rsidRDefault="0050097D" w:rsidP="00933C31">
            <w:pPr>
              <w:pStyle w:val="TAH"/>
              <w:rPr>
                <w:ins w:id="1909" w:author="Samsung" w:date="2025-08-18T10:58:00Z"/>
              </w:rPr>
            </w:pPr>
            <w:ins w:id="1910" w:author="Samsung" w:date="2025-08-18T10:58:00Z">
              <w:r>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23B304A5" w14:textId="77777777" w:rsidR="0050097D" w:rsidRDefault="0050097D" w:rsidP="00933C31">
            <w:pPr>
              <w:pStyle w:val="TAH"/>
              <w:rPr>
                <w:ins w:id="1911" w:author="Samsung" w:date="2025-08-18T10:58:00Z"/>
              </w:rPr>
            </w:pPr>
            <w:ins w:id="1912" w:author="Samsung" w:date="2025-08-18T10:58:00Z">
              <w:r>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25C5F952" w14:textId="77777777" w:rsidR="0050097D" w:rsidRDefault="0050097D" w:rsidP="00933C31">
            <w:pPr>
              <w:pStyle w:val="TAH"/>
              <w:rPr>
                <w:ins w:id="1913" w:author="Samsung" w:date="2025-08-18T10:58:00Z"/>
              </w:rPr>
            </w:pPr>
            <w:ins w:id="1914" w:author="Samsung" w:date="2025-08-18T10:58: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36FA8E4A" w14:textId="77777777" w:rsidR="0050097D" w:rsidRDefault="0050097D" w:rsidP="00933C31">
            <w:pPr>
              <w:pStyle w:val="TAH"/>
              <w:rPr>
                <w:ins w:id="1915" w:author="Samsung" w:date="2025-08-18T10:58:00Z"/>
              </w:rPr>
            </w:pPr>
            <w:ins w:id="1916" w:author="Samsung" w:date="2025-08-18T10:58: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45317C02" w14:textId="77777777" w:rsidR="0050097D" w:rsidRDefault="0050097D" w:rsidP="00933C31">
            <w:pPr>
              <w:pStyle w:val="TAH"/>
              <w:rPr>
                <w:ins w:id="1917" w:author="Samsung" w:date="2025-08-18T10:58:00Z"/>
                <w:rFonts w:cs="Arial"/>
                <w:szCs w:val="18"/>
              </w:rPr>
            </w:pPr>
            <w:ins w:id="1918" w:author="Samsung" w:date="2025-08-18T10:58: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166F2B60" w14:textId="77777777" w:rsidR="0050097D" w:rsidRDefault="0050097D" w:rsidP="00933C31">
            <w:pPr>
              <w:pStyle w:val="TAH"/>
              <w:rPr>
                <w:ins w:id="1919" w:author="Samsung" w:date="2025-08-18T10:58:00Z"/>
                <w:rFonts w:cs="Arial"/>
                <w:szCs w:val="18"/>
              </w:rPr>
            </w:pPr>
            <w:ins w:id="1920" w:author="Samsung" w:date="2025-08-18T10:58:00Z">
              <w:r>
                <w:t>Applicability</w:t>
              </w:r>
            </w:ins>
          </w:p>
        </w:tc>
      </w:tr>
      <w:tr w:rsidR="0050097D" w14:paraId="5D36BD06" w14:textId="77777777" w:rsidTr="00933C31">
        <w:trPr>
          <w:jc w:val="center"/>
          <w:ins w:id="1921"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403F9838" w14:textId="77777777" w:rsidR="0050097D" w:rsidRDefault="0050097D" w:rsidP="00933C31">
            <w:pPr>
              <w:pStyle w:val="TAL"/>
              <w:rPr>
                <w:ins w:id="1922" w:author="Samsung" w:date="2025-08-18T10:58:00Z"/>
              </w:rPr>
            </w:pPr>
            <w:proofErr w:type="spellStart"/>
            <w:ins w:id="1923" w:author="Samsung" w:date="2025-08-18T10:58:00Z">
              <w:r>
                <w:t>stageId</w:t>
              </w:r>
              <w:proofErr w:type="spellEnd"/>
            </w:ins>
          </w:p>
        </w:tc>
        <w:tc>
          <w:tcPr>
            <w:tcW w:w="1149" w:type="dxa"/>
            <w:tcBorders>
              <w:top w:val="single" w:sz="6" w:space="0" w:color="auto"/>
              <w:left w:val="single" w:sz="6" w:space="0" w:color="auto"/>
              <w:bottom w:val="single" w:sz="6" w:space="0" w:color="auto"/>
              <w:right w:val="single" w:sz="6" w:space="0" w:color="auto"/>
            </w:tcBorders>
          </w:tcPr>
          <w:p w14:paraId="62BF6CF7" w14:textId="77777777" w:rsidR="0050097D" w:rsidRDefault="0050097D" w:rsidP="00933C31">
            <w:pPr>
              <w:pStyle w:val="TAL"/>
              <w:rPr>
                <w:ins w:id="1924" w:author="Samsung" w:date="2025-08-18T10:58:00Z"/>
                <w:lang w:eastAsia="zh-CN"/>
              </w:rPr>
            </w:pPr>
            <w:ins w:id="1925" w:author="Samsung" w:date="2025-08-18T10:58:00Z">
              <w:r>
                <w:rPr>
                  <w:lang w:eastAsia="zh-CN"/>
                </w:rPr>
                <w:t>string</w:t>
              </w:r>
            </w:ins>
          </w:p>
        </w:tc>
        <w:tc>
          <w:tcPr>
            <w:tcW w:w="281" w:type="dxa"/>
            <w:tcBorders>
              <w:top w:val="single" w:sz="6" w:space="0" w:color="auto"/>
              <w:left w:val="single" w:sz="6" w:space="0" w:color="auto"/>
              <w:bottom w:val="single" w:sz="6" w:space="0" w:color="auto"/>
              <w:right w:val="single" w:sz="6" w:space="0" w:color="auto"/>
            </w:tcBorders>
          </w:tcPr>
          <w:p w14:paraId="64C42AA7" w14:textId="77777777" w:rsidR="0050097D" w:rsidRDefault="0050097D" w:rsidP="00933C31">
            <w:pPr>
              <w:pStyle w:val="TAC"/>
              <w:rPr>
                <w:ins w:id="1926" w:author="Samsung" w:date="2025-08-18T10:58:00Z"/>
                <w:lang w:eastAsia="zh-CN"/>
              </w:rPr>
            </w:pPr>
            <w:ins w:id="1927"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54A52A39" w14:textId="77777777" w:rsidR="0050097D" w:rsidRDefault="0050097D" w:rsidP="00933C31">
            <w:pPr>
              <w:pStyle w:val="TAC"/>
              <w:rPr>
                <w:ins w:id="1928" w:author="Samsung" w:date="2025-08-18T10:58:00Z"/>
                <w:lang w:eastAsia="zh-CN"/>
              </w:rPr>
            </w:pPr>
            <w:ins w:id="1929"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F51B994" w14:textId="77777777" w:rsidR="0050097D" w:rsidRDefault="0050097D" w:rsidP="00933C31">
            <w:pPr>
              <w:pStyle w:val="TAL"/>
              <w:rPr>
                <w:ins w:id="1930" w:author="Samsung" w:date="2025-08-18T10:58:00Z"/>
              </w:rPr>
            </w:pPr>
            <w:ins w:id="1931" w:author="Samsung" w:date="2025-08-18T10:58:00Z">
              <w:r>
                <w:t>Contains the identifier of the stage in split operation pipeline.</w:t>
              </w:r>
            </w:ins>
          </w:p>
        </w:tc>
        <w:tc>
          <w:tcPr>
            <w:tcW w:w="1997" w:type="dxa"/>
            <w:tcBorders>
              <w:top w:val="single" w:sz="6" w:space="0" w:color="auto"/>
              <w:left w:val="single" w:sz="6" w:space="0" w:color="auto"/>
              <w:bottom w:val="single" w:sz="6" w:space="0" w:color="auto"/>
              <w:right w:val="single" w:sz="6" w:space="0" w:color="auto"/>
            </w:tcBorders>
          </w:tcPr>
          <w:p w14:paraId="5D4939AE" w14:textId="77777777" w:rsidR="0050097D" w:rsidRDefault="0050097D" w:rsidP="00933C31">
            <w:pPr>
              <w:pStyle w:val="TAL"/>
              <w:rPr>
                <w:ins w:id="1932" w:author="Samsung" w:date="2025-08-18T10:58:00Z"/>
                <w:rFonts w:cs="Arial"/>
                <w:szCs w:val="18"/>
              </w:rPr>
            </w:pPr>
          </w:p>
        </w:tc>
      </w:tr>
      <w:tr w:rsidR="0050097D" w14:paraId="04F8A7CB" w14:textId="77777777" w:rsidTr="00933C31">
        <w:trPr>
          <w:jc w:val="center"/>
          <w:ins w:id="1933"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17FE6FD7" w14:textId="77777777" w:rsidR="0050097D" w:rsidRDefault="0050097D" w:rsidP="00933C31">
            <w:pPr>
              <w:pStyle w:val="TAL"/>
              <w:rPr>
                <w:ins w:id="1934" w:author="Samsung" w:date="2025-08-18T10:58:00Z"/>
              </w:rPr>
            </w:pPr>
            <w:proofErr w:type="spellStart"/>
            <w:ins w:id="1935" w:author="Samsung" w:date="2025-08-18T10:58:00Z">
              <w:r>
                <w:t>numNodes</w:t>
              </w:r>
              <w:proofErr w:type="spellEnd"/>
            </w:ins>
          </w:p>
        </w:tc>
        <w:tc>
          <w:tcPr>
            <w:tcW w:w="1149" w:type="dxa"/>
            <w:tcBorders>
              <w:top w:val="single" w:sz="6" w:space="0" w:color="auto"/>
              <w:left w:val="single" w:sz="6" w:space="0" w:color="auto"/>
              <w:bottom w:val="single" w:sz="6" w:space="0" w:color="auto"/>
              <w:right w:val="single" w:sz="6" w:space="0" w:color="auto"/>
            </w:tcBorders>
          </w:tcPr>
          <w:p w14:paraId="17154AB9" w14:textId="77777777" w:rsidR="0050097D" w:rsidRDefault="0050097D" w:rsidP="00933C31">
            <w:pPr>
              <w:pStyle w:val="TAL"/>
              <w:rPr>
                <w:ins w:id="1936" w:author="Samsung" w:date="2025-08-18T10:58:00Z"/>
              </w:rPr>
            </w:pPr>
            <w:ins w:id="1937" w:author="Samsung" w:date="2025-08-18T10:58:00Z">
              <w:r>
                <w:t>string</w:t>
              </w:r>
            </w:ins>
          </w:p>
        </w:tc>
        <w:tc>
          <w:tcPr>
            <w:tcW w:w="281" w:type="dxa"/>
            <w:tcBorders>
              <w:top w:val="single" w:sz="6" w:space="0" w:color="auto"/>
              <w:left w:val="single" w:sz="6" w:space="0" w:color="auto"/>
              <w:bottom w:val="single" w:sz="6" w:space="0" w:color="auto"/>
              <w:right w:val="single" w:sz="6" w:space="0" w:color="auto"/>
            </w:tcBorders>
          </w:tcPr>
          <w:p w14:paraId="26E056DA" w14:textId="77777777" w:rsidR="0050097D" w:rsidRDefault="0050097D" w:rsidP="00933C31">
            <w:pPr>
              <w:pStyle w:val="TAC"/>
              <w:rPr>
                <w:ins w:id="1938" w:author="Samsung" w:date="2025-08-18T10:58:00Z"/>
                <w:lang w:eastAsia="zh-CN"/>
              </w:rPr>
            </w:pPr>
            <w:ins w:id="1939"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0770B327" w14:textId="77777777" w:rsidR="0050097D" w:rsidRDefault="0050097D" w:rsidP="00933C31">
            <w:pPr>
              <w:pStyle w:val="TAC"/>
              <w:rPr>
                <w:ins w:id="1940" w:author="Samsung" w:date="2025-08-18T10:58:00Z"/>
                <w:lang w:eastAsia="zh-CN"/>
              </w:rPr>
            </w:pPr>
            <w:ins w:id="1941"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09959D5D" w14:textId="77777777" w:rsidR="0050097D" w:rsidRDefault="0050097D" w:rsidP="00933C31">
            <w:pPr>
              <w:pStyle w:val="TAL"/>
              <w:rPr>
                <w:ins w:id="1942" w:author="Samsung" w:date="2025-08-18T10:58:00Z"/>
              </w:rPr>
            </w:pPr>
            <w:ins w:id="1943" w:author="Samsung" w:date="2025-08-18T10:58:00Z">
              <w:r>
                <w:t>Contains the number of nodes included in the stage.</w:t>
              </w:r>
            </w:ins>
          </w:p>
        </w:tc>
        <w:tc>
          <w:tcPr>
            <w:tcW w:w="1997" w:type="dxa"/>
            <w:tcBorders>
              <w:top w:val="single" w:sz="6" w:space="0" w:color="auto"/>
              <w:left w:val="single" w:sz="6" w:space="0" w:color="auto"/>
              <w:bottom w:val="single" w:sz="6" w:space="0" w:color="auto"/>
              <w:right w:val="single" w:sz="6" w:space="0" w:color="auto"/>
            </w:tcBorders>
          </w:tcPr>
          <w:p w14:paraId="4BC2A31F" w14:textId="77777777" w:rsidR="0050097D" w:rsidRDefault="0050097D" w:rsidP="00933C31">
            <w:pPr>
              <w:pStyle w:val="TAL"/>
              <w:rPr>
                <w:ins w:id="1944" w:author="Samsung" w:date="2025-08-18T10:58:00Z"/>
                <w:rFonts w:cs="Arial"/>
                <w:szCs w:val="18"/>
              </w:rPr>
            </w:pPr>
          </w:p>
        </w:tc>
      </w:tr>
      <w:tr w:rsidR="0050097D" w14:paraId="3C236F81" w14:textId="77777777" w:rsidTr="00933C31">
        <w:trPr>
          <w:jc w:val="center"/>
          <w:ins w:id="1945"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5249CDD1" w14:textId="77777777" w:rsidR="0050097D" w:rsidRDefault="0050097D" w:rsidP="00933C31">
            <w:pPr>
              <w:pStyle w:val="TAL"/>
              <w:rPr>
                <w:ins w:id="1946" w:author="Samsung" w:date="2025-08-18T10:58:00Z"/>
              </w:rPr>
            </w:pPr>
            <w:proofErr w:type="spellStart"/>
            <w:ins w:id="1947" w:author="Samsung" w:date="2025-08-18T10:58:00Z">
              <w:r>
                <w:t>headEp</w:t>
              </w:r>
              <w:proofErr w:type="spellEnd"/>
            </w:ins>
          </w:p>
        </w:tc>
        <w:tc>
          <w:tcPr>
            <w:tcW w:w="1149" w:type="dxa"/>
            <w:tcBorders>
              <w:top w:val="single" w:sz="6" w:space="0" w:color="auto"/>
              <w:left w:val="single" w:sz="6" w:space="0" w:color="auto"/>
              <w:bottom w:val="single" w:sz="6" w:space="0" w:color="auto"/>
              <w:right w:val="single" w:sz="6" w:space="0" w:color="auto"/>
            </w:tcBorders>
          </w:tcPr>
          <w:p w14:paraId="7469B82B" w14:textId="77777777" w:rsidR="0050097D" w:rsidRDefault="0050097D" w:rsidP="00933C31">
            <w:pPr>
              <w:pStyle w:val="TAL"/>
              <w:rPr>
                <w:ins w:id="1948" w:author="Samsung" w:date="2025-08-18T10:58:00Z"/>
              </w:rPr>
            </w:pPr>
            <w:ins w:id="1949" w:author="Samsung" w:date="2025-08-18T10:58:00Z">
              <w:r>
                <w:t>Endpoint</w:t>
              </w:r>
            </w:ins>
          </w:p>
        </w:tc>
        <w:tc>
          <w:tcPr>
            <w:tcW w:w="281" w:type="dxa"/>
            <w:tcBorders>
              <w:top w:val="single" w:sz="6" w:space="0" w:color="auto"/>
              <w:left w:val="single" w:sz="6" w:space="0" w:color="auto"/>
              <w:bottom w:val="single" w:sz="6" w:space="0" w:color="auto"/>
              <w:right w:val="single" w:sz="6" w:space="0" w:color="auto"/>
            </w:tcBorders>
          </w:tcPr>
          <w:p w14:paraId="16CB4362" w14:textId="77777777" w:rsidR="0050097D" w:rsidRDefault="0050097D" w:rsidP="00933C31">
            <w:pPr>
              <w:pStyle w:val="TAC"/>
              <w:rPr>
                <w:ins w:id="1950" w:author="Samsung" w:date="2025-08-18T10:58:00Z"/>
                <w:lang w:eastAsia="zh-CN"/>
              </w:rPr>
            </w:pPr>
            <w:ins w:id="1951"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0EE4C086" w14:textId="77777777" w:rsidR="0050097D" w:rsidRDefault="0050097D" w:rsidP="00933C31">
            <w:pPr>
              <w:pStyle w:val="TAC"/>
              <w:rPr>
                <w:ins w:id="1952" w:author="Samsung" w:date="2025-08-18T10:58:00Z"/>
                <w:lang w:eastAsia="zh-CN"/>
              </w:rPr>
            </w:pPr>
            <w:ins w:id="1953"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78BA97D0" w14:textId="77777777" w:rsidR="0050097D" w:rsidRDefault="0050097D" w:rsidP="00933C31">
            <w:pPr>
              <w:pStyle w:val="TAL"/>
              <w:rPr>
                <w:ins w:id="1954" w:author="Samsung" w:date="2025-08-18T10:58:00Z"/>
              </w:rPr>
            </w:pPr>
            <w:ins w:id="1955" w:author="Samsung" w:date="2025-08-18T10:58:00Z">
              <w:r>
                <w:t>Contains the endpoint of the head node for providing initial inference data.</w:t>
              </w:r>
            </w:ins>
          </w:p>
        </w:tc>
        <w:tc>
          <w:tcPr>
            <w:tcW w:w="1997" w:type="dxa"/>
            <w:tcBorders>
              <w:top w:val="single" w:sz="6" w:space="0" w:color="auto"/>
              <w:left w:val="single" w:sz="6" w:space="0" w:color="auto"/>
              <w:bottom w:val="single" w:sz="6" w:space="0" w:color="auto"/>
              <w:right w:val="single" w:sz="6" w:space="0" w:color="auto"/>
            </w:tcBorders>
          </w:tcPr>
          <w:p w14:paraId="295EFD2D" w14:textId="77777777" w:rsidR="0050097D" w:rsidRDefault="0050097D" w:rsidP="00933C31">
            <w:pPr>
              <w:pStyle w:val="TAL"/>
              <w:rPr>
                <w:ins w:id="1956" w:author="Samsung" w:date="2025-08-18T10:58:00Z"/>
                <w:rFonts w:cs="Arial"/>
                <w:szCs w:val="18"/>
              </w:rPr>
            </w:pPr>
          </w:p>
        </w:tc>
      </w:tr>
      <w:tr w:rsidR="0050097D" w14:paraId="418A9662" w14:textId="77777777" w:rsidTr="00933C31">
        <w:trPr>
          <w:jc w:val="center"/>
          <w:ins w:id="1957"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36797EA2" w14:textId="77777777" w:rsidR="0050097D" w:rsidRDefault="0050097D" w:rsidP="00933C31">
            <w:pPr>
              <w:pStyle w:val="TAL"/>
              <w:rPr>
                <w:ins w:id="1958" w:author="Samsung" w:date="2025-08-18T10:58:00Z"/>
              </w:rPr>
            </w:pPr>
            <w:proofErr w:type="spellStart"/>
            <w:ins w:id="1959" w:author="Samsung" w:date="2025-08-18T10:58:00Z">
              <w:r>
                <w:t>tailEp</w:t>
              </w:r>
              <w:proofErr w:type="spellEnd"/>
            </w:ins>
          </w:p>
        </w:tc>
        <w:tc>
          <w:tcPr>
            <w:tcW w:w="1149" w:type="dxa"/>
            <w:tcBorders>
              <w:top w:val="single" w:sz="6" w:space="0" w:color="auto"/>
              <w:left w:val="single" w:sz="6" w:space="0" w:color="auto"/>
              <w:bottom w:val="single" w:sz="6" w:space="0" w:color="auto"/>
              <w:right w:val="single" w:sz="6" w:space="0" w:color="auto"/>
            </w:tcBorders>
          </w:tcPr>
          <w:p w14:paraId="6DFBCD5D" w14:textId="77777777" w:rsidR="0050097D" w:rsidRDefault="0050097D" w:rsidP="00933C31">
            <w:pPr>
              <w:pStyle w:val="TAL"/>
              <w:rPr>
                <w:ins w:id="1960" w:author="Samsung" w:date="2025-08-18T10:58:00Z"/>
              </w:rPr>
            </w:pPr>
            <w:ins w:id="1961" w:author="Samsung" w:date="2025-08-18T10:58:00Z">
              <w:r>
                <w:t>Endpoint</w:t>
              </w:r>
            </w:ins>
          </w:p>
        </w:tc>
        <w:tc>
          <w:tcPr>
            <w:tcW w:w="281" w:type="dxa"/>
            <w:tcBorders>
              <w:top w:val="single" w:sz="6" w:space="0" w:color="auto"/>
              <w:left w:val="single" w:sz="6" w:space="0" w:color="auto"/>
              <w:bottom w:val="single" w:sz="6" w:space="0" w:color="auto"/>
              <w:right w:val="single" w:sz="6" w:space="0" w:color="auto"/>
            </w:tcBorders>
          </w:tcPr>
          <w:p w14:paraId="700251AF" w14:textId="77777777" w:rsidR="0050097D" w:rsidRDefault="0050097D" w:rsidP="00933C31">
            <w:pPr>
              <w:pStyle w:val="TAC"/>
              <w:rPr>
                <w:ins w:id="1962" w:author="Samsung" w:date="2025-08-18T10:58:00Z"/>
                <w:lang w:eastAsia="zh-CN"/>
              </w:rPr>
            </w:pPr>
            <w:ins w:id="1963"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24048BCE" w14:textId="77777777" w:rsidR="0050097D" w:rsidRDefault="0050097D" w:rsidP="00933C31">
            <w:pPr>
              <w:pStyle w:val="TAC"/>
              <w:rPr>
                <w:ins w:id="1964" w:author="Samsung" w:date="2025-08-18T10:58:00Z"/>
                <w:lang w:eastAsia="zh-CN"/>
              </w:rPr>
            </w:pPr>
            <w:ins w:id="1965"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D742098" w14:textId="77777777" w:rsidR="0050097D" w:rsidRDefault="0050097D" w:rsidP="00933C31">
            <w:pPr>
              <w:pStyle w:val="TAL"/>
              <w:rPr>
                <w:ins w:id="1966" w:author="Samsung" w:date="2025-08-18T10:58:00Z"/>
              </w:rPr>
            </w:pPr>
            <w:ins w:id="1967" w:author="Samsung" w:date="2025-08-18T10:58:00Z">
              <w:r>
                <w:t>Contains the endpoint of the tail node for obtaining inference results.</w:t>
              </w:r>
            </w:ins>
          </w:p>
        </w:tc>
        <w:tc>
          <w:tcPr>
            <w:tcW w:w="1997" w:type="dxa"/>
            <w:tcBorders>
              <w:top w:val="single" w:sz="6" w:space="0" w:color="auto"/>
              <w:left w:val="single" w:sz="6" w:space="0" w:color="auto"/>
              <w:bottom w:val="single" w:sz="6" w:space="0" w:color="auto"/>
              <w:right w:val="single" w:sz="6" w:space="0" w:color="auto"/>
            </w:tcBorders>
          </w:tcPr>
          <w:p w14:paraId="4B13615A" w14:textId="77777777" w:rsidR="0050097D" w:rsidRDefault="0050097D" w:rsidP="00933C31">
            <w:pPr>
              <w:pStyle w:val="TAL"/>
              <w:rPr>
                <w:ins w:id="1968" w:author="Samsung" w:date="2025-08-18T10:58:00Z"/>
                <w:rFonts w:cs="Arial"/>
                <w:szCs w:val="18"/>
              </w:rPr>
            </w:pPr>
          </w:p>
        </w:tc>
      </w:tr>
      <w:tr w:rsidR="0050097D" w14:paraId="5E4CF0F6" w14:textId="77777777" w:rsidTr="00933C31">
        <w:trPr>
          <w:jc w:val="center"/>
          <w:ins w:id="1969"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7CB7FB86" w14:textId="77777777" w:rsidR="0050097D" w:rsidRDefault="0050097D" w:rsidP="00933C31">
            <w:pPr>
              <w:pStyle w:val="TAL"/>
              <w:rPr>
                <w:ins w:id="1970" w:author="Samsung" w:date="2025-08-18T10:58:00Z"/>
              </w:rPr>
            </w:pPr>
            <w:proofErr w:type="spellStart"/>
            <w:ins w:id="1971" w:author="Samsung" w:date="2025-08-18T10:58:00Z">
              <w:r>
                <w:t>nodeOrder</w:t>
              </w:r>
              <w:proofErr w:type="spellEnd"/>
            </w:ins>
          </w:p>
        </w:tc>
        <w:tc>
          <w:tcPr>
            <w:tcW w:w="1149" w:type="dxa"/>
            <w:tcBorders>
              <w:top w:val="single" w:sz="6" w:space="0" w:color="auto"/>
              <w:left w:val="single" w:sz="6" w:space="0" w:color="auto"/>
              <w:bottom w:val="single" w:sz="6" w:space="0" w:color="auto"/>
              <w:right w:val="single" w:sz="6" w:space="0" w:color="auto"/>
            </w:tcBorders>
          </w:tcPr>
          <w:p w14:paraId="39394049" w14:textId="77777777" w:rsidR="0050097D" w:rsidRDefault="0050097D" w:rsidP="00933C31">
            <w:pPr>
              <w:pStyle w:val="TAL"/>
              <w:rPr>
                <w:ins w:id="1972" w:author="Samsung" w:date="2025-08-18T10:58:00Z"/>
              </w:rPr>
            </w:pPr>
            <w:ins w:id="1973" w:author="Samsung" w:date="2025-08-18T10:58:00Z">
              <w:r>
                <w:t>array(Endpoint)</w:t>
              </w:r>
            </w:ins>
          </w:p>
        </w:tc>
        <w:tc>
          <w:tcPr>
            <w:tcW w:w="281" w:type="dxa"/>
            <w:tcBorders>
              <w:top w:val="single" w:sz="6" w:space="0" w:color="auto"/>
              <w:left w:val="single" w:sz="6" w:space="0" w:color="auto"/>
              <w:bottom w:val="single" w:sz="6" w:space="0" w:color="auto"/>
              <w:right w:val="single" w:sz="6" w:space="0" w:color="auto"/>
            </w:tcBorders>
          </w:tcPr>
          <w:p w14:paraId="64640D0E" w14:textId="77777777" w:rsidR="0050097D" w:rsidRDefault="0050097D" w:rsidP="00933C31">
            <w:pPr>
              <w:pStyle w:val="TAC"/>
              <w:rPr>
                <w:ins w:id="1974" w:author="Samsung" w:date="2025-08-18T10:58:00Z"/>
                <w:lang w:eastAsia="zh-CN"/>
              </w:rPr>
            </w:pPr>
            <w:ins w:id="1975"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6D55B86F" w14:textId="77777777" w:rsidR="0050097D" w:rsidRDefault="0050097D" w:rsidP="00933C31">
            <w:pPr>
              <w:pStyle w:val="TAC"/>
              <w:rPr>
                <w:ins w:id="1976" w:author="Samsung" w:date="2025-08-18T10:58:00Z"/>
                <w:lang w:eastAsia="zh-CN"/>
              </w:rPr>
            </w:pPr>
            <w:ins w:id="1977" w:author="Samsung" w:date="2025-08-18T10:58:00Z">
              <w:r>
                <w:rPr>
                  <w:lang w:eastAsia="zh-CN"/>
                </w:rPr>
                <w:t>N</w:t>
              </w:r>
            </w:ins>
          </w:p>
        </w:tc>
        <w:tc>
          <w:tcPr>
            <w:tcW w:w="3436" w:type="dxa"/>
            <w:tcBorders>
              <w:top w:val="single" w:sz="6" w:space="0" w:color="auto"/>
              <w:left w:val="single" w:sz="6" w:space="0" w:color="auto"/>
              <w:bottom w:val="single" w:sz="6" w:space="0" w:color="auto"/>
              <w:right w:val="single" w:sz="6" w:space="0" w:color="auto"/>
            </w:tcBorders>
          </w:tcPr>
          <w:p w14:paraId="0C917F2D" w14:textId="77777777" w:rsidR="0050097D" w:rsidRDefault="0050097D" w:rsidP="00933C31">
            <w:pPr>
              <w:pStyle w:val="TAL"/>
              <w:rPr>
                <w:ins w:id="1978" w:author="Samsung" w:date="2025-08-18T10:58:00Z"/>
              </w:rPr>
            </w:pPr>
            <w:ins w:id="1979" w:author="Samsung" w:date="2025-08-18T10:58:00Z">
              <w:r>
                <w:t>Contains the order of nodes in the AI/ML split operation.</w:t>
              </w:r>
            </w:ins>
          </w:p>
        </w:tc>
        <w:tc>
          <w:tcPr>
            <w:tcW w:w="1997" w:type="dxa"/>
            <w:tcBorders>
              <w:top w:val="single" w:sz="6" w:space="0" w:color="auto"/>
              <w:left w:val="single" w:sz="6" w:space="0" w:color="auto"/>
              <w:bottom w:val="single" w:sz="6" w:space="0" w:color="auto"/>
              <w:right w:val="single" w:sz="6" w:space="0" w:color="auto"/>
            </w:tcBorders>
          </w:tcPr>
          <w:p w14:paraId="44C896C6" w14:textId="77777777" w:rsidR="0050097D" w:rsidRDefault="0050097D" w:rsidP="00933C31">
            <w:pPr>
              <w:pStyle w:val="TAL"/>
              <w:rPr>
                <w:ins w:id="1980" w:author="Samsung" w:date="2025-08-18T10:58:00Z"/>
                <w:rFonts w:cs="Arial"/>
                <w:szCs w:val="18"/>
              </w:rPr>
            </w:pPr>
          </w:p>
        </w:tc>
      </w:tr>
      <w:tr w:rsidR="0050097D" w14:paraId="318F9BBD" w14:textId="77777777" w:rsidTr="00933C31">
        <w:trPr>
          <w:jc w:val="center"/>
          <w:ins w:id="1981"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48C4EEB3" w14:textId="77777777" w:rsidR="0050097D" w:rsidRDefault="0050097D" w:rsidP="00933C31">
            <w:pPr>
              <w:pStyle w:val="TAL"/>
              <w:rPr>
                <w:ins w:id="1982" w:author="Samsung" w:date="2025-08-18T10:58:00Z"/>
              </w:rPr>
            </w:pPr>
            <w:proofErr w:type="spellStart"/>
            <w:ins w:id="1983" w:author="Samsung" w:date="2025-08-18T10:58:00Z">
              <w:r>
                <w:t>mlModelId</w:t>
              </w:r>
              <w:proofErr w:type="spellEnd"/>
            </w:ins>
          </w:p>
        </w:tc>
        <w:tc>
          <w:tcPr>
            <w:tcW w:w="1149" w:type="dxa"/>
            <w:tcBorders>
              <w:top w:val="single" w:sz="6" w:space="0" w:color="auto"/>
              <w:left w:val="single" w:sz="6" w:space="0" w:color="auto"/>
              <w:bottom w:val="single" w:sz="6" w:space="0" w:color="auto"/>
              <w:right w:val="single" w:sz="6" w:space="0" w:color="auto"/>
            </w:tcBorders>
          </w:tcPr>
          <w:p w14:paraId="460620FE" w14:textId="77777777" w:rsidR="0050097D" w:rsidRDefault="0050097D" w:rsidP="00933C31">
            <w:pPr>
              <w:pStyle w:val="TAL"/>
              <w:rPr>
                <w:ins w:id="1984" w:author="Samsung" w:date="2025-08-18T10:58:00Z"/>
              </w:rPr>
            </w:pPr>
            <w:ins w:id="1985" w:author="Samsung" w:date="2025-08-18T10:58:00Z">
              <w:r>
                <w:t>string</w:t>
              </w:r>
            </w:ins>
          </w:p>
        </w:tc>
        <w:tc>
          <w:tcPr>
            <w:tcW w:w="281" w:type="dxa"/>
            <w:tcBorders>
              <w:top w:val="single" w:sz="6" w:space="0" w:color="auto"/>
              <w:left w:val="single" w:sz="6" w:space="0" w:color="auto"/>
              <w:bottom w:val="single" w:sz="6" w:space="0" w:color="auto"/>
              <w:right w:val="single" w:sz="6" w:space="0" w:color="auto"/>
            </w:tcBorders>
          </w:tcPr>
          <w:p w14:paraId="742C938D" w14:textId="77777777" w:rsidR="0050097D" w:rsidRDefault="0050097D" w:rsidP="00933C31">
            <w:pPr>
              <w:pStyle w:val="TAC"/>
              <w:rPr>
                <w:ins w:id="1986" w:author="Samsung" w:date="2025-08-18T10:58:00Z"/>
                <w:lang w:eastAsia="zh-CN"/>
              </w:rPr>
            </w:pPr>
            <w:ins w:id="1987"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6D257BE9" w14:textId="77777777" w:rsidR="0050097D" w:rsidRDefault="0050097D" w:rsidP="00933C31">
            <w:pPr>
              <w:pStyle w:val="TAC"/>
              <w:rPr>
                <w:ins w:id="1988" w:author="Samsung" w:date="2025-08-18T10:58:00Z"/>
                <w:lang w:eastAsia="zh-CN"/>
              </w:rPr>
            </w:pPr>
            <w:ins w:id="1989"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20F84DE" w14:textId="77777777" w:rsidR="0050097D" w:rsidRDefault="0050097D" w:rsidP="00933C31">
            <w:pPr>
              <w:pStyle w:val="TAL"/>
              <w:rPr>
                <w:ins w:id="1990" w:author="Samsung" w:date="2025-08-18T10:58:00Z"/>
              </w:rPr>
            </w:pPr>
            <w:ins w:id="1991" w:author="Samsung" w:date="2025-08-18T10:58:00Z">
              <w:r>
                <w:t>Contains ML model information used in the stage.</w:t>
              </w:r>
            </w:ins>
          </w:p>
        </w:tc>
        <w:tc>
          <w:tcPr>
            <w:tcW w:w="1997" w:type="dxa"/>
            <w:tcBorders>
              <w:top w:val="single" w:sz="6" w:space="0" w:color="auto"/>
              <w:left w:val="single" w:sz="6" w:space="0" w:color="auto"/>
              <w:bottom w:val="single" w:sz="6" w:space="0" w:color="auto"/>
              <w:right w:val="single" w:sz="6" w:space="0" w:color="auto"/>
            </w:tcBorders>
          </w:tcPr>
          <w:p w14:paraId="38690FCA" w14:textId="77777777" w:rsidR="0050097D" w:rsidRDefault="0050097D" w:rsidP="00933C31">
            <w:pPr>
              <w:pStyle w:val="TAL"/>
              <w:rPr>
                <w:ins w:id="1992" w:author="Samsung" w:date="2025-08-18T10:58:00Z"/>
                <w:rFonts w:cs="Arial"/>
                <w:szCs w:val="18"/>
              </w:rPr>
            </w:pPr>
          </w:p>
        </w:tc>
      </w:tr>
    </w:tbl>
    <w:p w14:paraId="6D5675F4" w14:textId="59B1BBF4" w:rsidR="0050097D" w:rsidRDefault="0050097D" w:rsidP="0050097D">
      <w:pPr>
        <w:rPr>
          <w:ins w:id="1993" w:author="Samsung" w:date="2025-08-18T11:00:00Z"/>
          <w:lang w:eastAsia="zh-CN"/>
        </w:rPr>
      </w:pPr>
    </w:p>
    <w:p w14:paraId="7B85BF30" w14:textId="03904665" w:rsidR="0050097D" w:rsidRDefault="0050097D" w:rsidP="0050097D">
      <w:pPr>
        <w:pStyle w:val="Heading6"/>
        <w:rPr>
          <w:ins w:id="1994" w:author="Samsung" w:date="2025-08-18T11:00:00Z"/>
          <w:lang w:eastAsia="zh-CN"/>
        </w:rPr>
      </w:pPr>
      <w:ins w:id="1995" w:author="Samsung" w:date="2025-08-18T11:00:00Z">
        <w:r>
          <w:rPr>
            <w:lang w:eastAsia="zh-CN"/>
          </w:rPr>
          <w:t>6.1</w:t>
        </w:r>
        <w:proofErr w:type="gramStart"/>
        <w:r>
          <w:rPr>
            <w:lang w:eastAsia="zh-CN"/>
          </w:rPr>
          <w:t>.X.6.2.1</w:t>
        </w:r>
      </w:ins>
      <w:ins w:id="1996" w:author="Samsung_r1" w:date="2025-08-26T17:29:00Z">
        <w:r w:rsidR="00933C31">
          <w:rPr>
            <w:lang w:eastAsia="zh-CN"/>
          </w:rPr>
          <w:t>1</w:t>
        </w:r>
      </w:ins>
      <w:proofErr w:type="gramEnd"/>
      <w:ins w:id="1997" w:author="Samsung" w:date="2025-08-18T11:00:00Z">
        <w:del w:id="1998" w:author="Samsung_r1" w:date="2025-08-26T17:29:00Z">
          <w:r w:rsidDel="00933C31">
            <w:rPr>
              <w:lang w:eastAsia="zh-CN"/>
            </w:rPr>
            <w:delText>0</w:delText>
          </w:r>
        </w:del>
        <w:r>
          <w:rPr>
            <w:lang w:eastAsia="zh-CN"/>
          </w:rPr>
          <w:tab/>
          <w:t xml:space="preserve">Type: </w:t>
        </w:r>
        <w:proofErr w:type="spellStart"/>
        <w:r>
          <w:rPr>
            <w:lang w:eastAsia="zh-CN"/>
          </w:rPr>
          <w:t>UsageInfo</w:t>
        </w:r>
        <w:proofErr w:type="spellEnd"/>
      </w:ins>
    </w:p>
    <w:p w14:paraId="55049B9B" w14:textId="21CBE191" w:rsidR="0050097D" w:rsidRDefault="0050097D" w:rsidP="0050097D">
      <w:pPr>
        <w:pStyle w:val="TH"/>
        <w:rPr>
          <w:ins w:id="1999" w:author="Samsung" w:date="2025-08-18T11:00:00Z"/>
        </w:rPr>
      </w:pPr>
      <w:ins w:id="2000" w:author="Samsung" w:date="2025-08-18T11:00:00Z">
        <w:r>
          <w:rPr>
            <w:noProof/>
          </w:rPr>
          <w:t>Table 6.1.X.6.2.</w:t>
        </w:r>
      </w:ins>
      <w:ins w:id="2001" w:author="Samsung_r1" w:date="2025-08-26T17:30:00Z">
        <w:r w:rsidR="00933C31">
          <w:rPr>
            <w:noProof/>
          </w:rPr>
          <w:t>11</w:t>
        </w:r>
      </w:ins>
      <w:ins w:id="2002" w:author="Samsung" w:date="2025-08-18T11:00:00Z">
        <w:del w:id="2003" w:author="Samsung_r1" w:date="2025-08-26T17:30:00Z">
          <w:r w:rsidDel="00933C31">
            <w:rPr>
              <w:noProof/>
            </w:rPr>
            <w:delText>8</w:delText>
          </w:r>
        </w:del>
        <w:r>
          <w:t xml:space="preserve">-1: </w:t>
        </w:r>
        <w:r>
          <w:rPr>
            <w:noProof/>
          </w:rPr>
          <w:t xml:space="preserve">Definition of type </w:t>
        </w:r>
      </w:ins>
      <w:proofErr w:type="spellStart"/>
      <w:ins w:id="2004" w:author="Samsung" w:date="2025-08-18T11:45:00Z">
        <w:r w:rsidR="00E37DE4">
          <w:rPr>
            <w:lang w:eastAsia="zh-CN"/>
          </w:rPr>
          <w:t>Usage</w:t>
        </w:r>
      </w:ins>
      <w:ins w:id="2005" w:author="Samsung" w:date="2025-08-18T11:00:00Z">
        <w:r>
          <w:rPr>
            <w:lang w:eastAsia="zh-CN"/>
          </w:rPr>
          <w:t>Info</w:t>
        </w:r>
        <w:proofErr w:type="spellEnd"/>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50097D" w14:paraId="17E0CCB6" w14:textId="77777777" w:rsidTr="00933C31">
        <w:trPr>
          <w:jc w:val="center"/>
          <w:ins w:id="2006" w:author="Samsung" w:date="2025-08-18T11:00: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2CD27D39" w14:textId="77777777" w:rsidR="0050097D" w:rsidRDefault="0050097D" w:rsidP="00933C31">
            <w:pPr>
              <w:pStyle w:val="TAH"/>
              <w:rPr>
                <w:ins w:id="2007" w:author="Samsung" w:date="2025-08-18T11:00:00Z"/>
              </w:rPr>
            </w:pPr>
            <w:ins w:id="2008" w:author="Samsung" w:date="2025-08-18T11:00:00Z">
              <w:r>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221ACD79" w14:textId="77777777" w:rsidR="0050097D" w:rsidRDefault="0050097D" w:rsidP="00933C31">
            <w:pPr>
              <w:pStyle w:val="TAH"/>
              <w:rPr>
                <w:ins w:id="2009" w:author="Samsung" w:date="2025-08-18T11:00:00Z"/>
              </w:rPr>
            </w:pPr>
            <w:ins w:id="2010" w:author="Samsung" w:date="2025-08-18T11:00:00Z">
              <w:r>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794965A8" w14:textId="77777777" w:rsidR="0050097D" w:rsidRDefault="0050097D" w:rsidP="00933C31">
            <w:pPr>
              <w:pStyle w:val="TAH"/>
              <w:rPr>
                <w:ins w:id="2011" w:author="Samsung" w:date="2025-08-18T11:00:00Z"/>
              </w:rPr>
            </w:pPr>
            <w:ins w:id="2012" w:author="Samsung" w:date="2025-08-18T11:00: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0FCDE1E9" w14:textId="77777777" w:rsidR="0050097D" w:rsidRDefault="0050097D" w:rsidP="00933C31">
            <w:pPr>
              <w:pStyle w:val="TAH"/>
              <w:rPr>
                <w:ins w:id="2013" w:author="Samsung" w:date="2025-08-18T11:00:00Z"/>
              </w:rPr>
            </w:pPr>
            <w:ins w:id="2014" w:author="Samsung" w:date="2025-08-18T11:00: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68604F21" w14:textId="77777777" w:rsidR="0050097D" w:rsidRDefault="0050097D" w:rsidP="00933C31">
            <w:pPr>
              <w:pStyle w:val="TAH"/>
              <w:rPr>
                <w:ins w:id="2015" w:author="Samsung" w:date="2025-08-18T11:00:00Z"/>
                <w:rFonts w:cs="Arial"/>
                <w:szCs w:val="18"/>
              </w:rPr>
            </w:pPr>
            <w:ins w:id="2016" w:author="Samsung" w:date="2025-08-18T11:00: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51C89AA0" w14:textId="77777777" w:rsidR="0050097D" w:rsidRDefault="0050097D" w:rsidP="00933C31">
            <w:pPr>
              <w:pStyle w:val="TAH"/>
              <w:rPr>
                <w:ins w:id="2017" w:author="Samsung" w:date="2025-08-18T11:00:00Z"/>
                <w:rFonts w:cs="Arial"/>
                <w:szCs w:val="18"/>
              </w:rPr>
            </w:pPr>
            <w:ins w:id="2018" w:author="Samsung" w:date="2025-08-18T11:00:00Z">
              <w:r>
                <w:t>Applicability</w:t>
              </w:r>
            </w:ins>
          </w:p>
        </w:tc>
      </w:tr>
      <w:tr w:rsidR="0050097D" w14:paraId="1A7A6EC0" w14:textId="77777777" w:rsidTr="00933C31">
        <w:trPr>
          <w:jc w:val="center"/>
          <w:ins w:id="2019" w:author="Samsung" w:date="2025-08-18T11:00:00Z"/>
        </w:trPr>
        <w:tc>
          <w:tcPr>
            <w:tcW w:w="1430" w:type="dxa"/>
            <w:tcBorders>
              <w:top w:val="single" w:sz="6" w:space="0" w:color="auto"/>
              <w:left w:val="single" w:sz="6" w:space="0" w:color="auto"/>
              <w:bottom w:val="single" w:sz="6" w:space="0" w:color="auto"/>
              <w:right w:val="single" w:sz="6" w:space="0" w:color="auto"/>
            </w:tcBorders>
          </w:tcPr>
          <w:p w14:paraId="261A1AC4" w14:textId="7654607C" w:rsidR="0050097D" w:rsidRDefault="0050097D" w:rsidP="00933C31">
            <w:pPr>
              <w:pStyle w:val="TAL"/>
              <w:rPr>
                <w:ins w:id="2020" w:author="Samsung" w:date="2025-08-18T11:00:00Z"/>
              </w:rPr>
            </w:pPr>
            <w:proofErr w:type="spellStart"/>
            <w:ins w:id="2021" w:author="Samsung" w:date="2025-08-18T11:01:00Z">
              <w:r>
                <w:t>inFreq</w:t>
              </w:r>
            </w:ins>
            <w:proofErr w:type="spellEnd"/>
          </w:p>
        </w:tc>
        <w:tc>
          <w:tcPr>
            <w:tcW w:w="1149" w:type="dxa"/>
            <w:tcBorders>
              <w:top w:val="single" w:sz="6" w:space="0" w:color="auto"/>
              <w:left w:val="single" w:sz="6" w:space="0" w:color="auto"/>
              <w:bottom w:val="single" w:sz="6" w:space="0" w:color="auto"/>
              <w:right w:val="single" w:sz="6" w:space="0" w:color="auto"/>
            </w:tcBorders>
          </w:tcPr>
          <w:p w14:paraId="528190F7" w14:textId="4E7A6CA6" w:rsidR="0050097D" w:rsidRDefault="0050097D" w:rsidP="00933C31">
            <w:pPr>
              <w:pStyle w:val="TAL"/>
              <w:rPr>
                <w:ins w:id="2022" w:author="Samsung" w:date="2025-08-18T11:00:00Z"/>
                <w:lang w:eastAsia="zh-CN"/>
              </w:rPr>
            </w:pPr>
            <w:ins w:id="2023" w:author="Samsung" w:date="2025-08-18T11:05:00Z">
              <w:r>
                <w:rPr>
                  <w:lang w:eastAsia="zh-CN"/>
                </w:rPr>
                <w:t>UInt32</w:t>
              </w:r>
            </w:ins>
          </w:p>
        </w:tc>
        <w:tc>
          <w:tcPr>
            <w:tcW w:w="281" w:type="dxa"/>
            <w:tcBorders>
              <w:top w:val="single" w:sz="6" w:space="0" w:color="auto"/>
              <w:left w:val="single" w:sz="6" w:space="0" w:color="auto"/>
              <w:bottom w:val="single" w:sz="6" w:space="0" w:color="auto"/>
              <w:right w:val="single" w:sz="6" w:space="0" w:color="auto"/>
            </w:tcBorders>
          </w:tcPr>
          <w:p w14:paraId="4FA343AC" w14:textId="4928188C" w:rsidR="0050097D" w:rsidRDefault="0050097D" w:rsidP="00933C31">
            <w:pPr>
              <w:pStyle w:val="TAC"/>
              <w:rPr>
                <w:ins w:id="2024" w:author="Samsung" w:date="2025-08-18T11:00:00Z"/>
                <w:lang w:eastAsia="zh-CN"/>
              </w:rPr>
            </w:pPr>
            <w:ins w:id="2025" w:author="Samsung" w:date="2025-08-18T11:05: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4568058F" w14:textId="1DFCF645" w:rsidR="0050097D" w:rsidRDefault="0050097D" w:rsidP="00933C31">
            <w:pPr>
              <w:pStyle w:val="TAC"/>
              <w:rPr>
                <w:ins w:id="2026" w:author="Samsung" w:date="2025-08-18T11:00:00Z"/>
                <w:lang w:eastAsia="zh-CN"/>
              </w:rPr>
            </w:pPr>
            <w:ins w:id="2027" w:author="Samsung" w:date="2025-08-18T11:05:00Z">
              <w:r>
                <w:rPr>
                  <w:lang w:eastAsia="zh-CN"/>
                </w:rPr>
                <w:t>0</w:t>
              </w:r>
            </w:ins>
            <w:ins w:id="2028" w:author="Samsung" w:date="2025-08-18T11:06: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42AA2441" w14:textId="4351888D" w:rsidR="0050097D" w:rsidRDefault="0050097D" w:rsidP="00CF18A2">
            <w:pPr>
              <w:pStyle w:val="TAL"/>
              <w:rPr>
                <w:ins w:id="2029" w:author="Samsung" w:date="2025-08-18T11:00:00Z"/>
              </w:rPr>
            </w:pPr>
            <w:ins w:id="2030" w:author="Samsung" w:date="2025-08-18T11:06:00Z">
              <w:r>
                <w:t>Contains the input frequency at which data is being fed to the ML model</w:t>
              </w:r>
            </w:ins>
            <w:ins w:id="2031" w:author="Samsung_r1" w:date="2025-08-26T17:40:00Z">
              <w:r w:rsidR="00CF18A2">
                <w:t xml:space="preserve"> expressed in number of </w:t>
              </w:r>
            </w:ins>
            <w:ins w:id="2032" w:author="Samsung_r1" w:date="2025-08-26T17:47:00Z">
              <w:r w:rsidR="00CF18A2">
                <w:t>data samples</w:t>
              </w:r>
            </w:ins>
            <w:ins w:id="2033" w:author="Samsung_r1" w:date="2025-08-26T17:40:00Z">
              <w:r w:rsidR="00CF18A2">
                <w:t xml:space="preserve"> per hour</w:t>
              </w:r>
            </w:ins>
            <w:ins w:id="2034" w:author="Samsung" w:date="2025-08-18T11:06:00Z">
              <w:r>
                <w:t>.</w:t>
              </w:r>
            </w:ins>
            <w:ins w:id="2035" w:author="Samsung_r1" w:date="2025-08-26T17:38:00Z">
              <w:r w:rsidR="00933C31">
                <w:t xml:space="preserve"> </w:t>
              </w:r>
            </w:ins>
          </w:p>
        </w:tc>
        <w:tc>
          <w:tcPr>
            <w:tcW w:w="1997" w:type="dxa"/>
            <w:tcBorders>
              <w:top w:val="single" w:sz="6" w:space="0" w:color="auto"/>
              <w:left w:val="single" w:sz="6" w:space="0" w:color="auto"/>
              <w:bottom w:val="single" w:sz="6" w:space="0" w:color="auto"/>
              <w:right w:val="single" w:sz="6" w:space="0" w:color="auto"/>
            </w:tcBorders>
          </w:tcPr>
          <w:p w14:paraId="143D9B45" w14:textId="77777777" w:rsidR="0050097D" w:rsidRDefault="0050097D" w:rsidP="00933C31">
            <w:pPr>
              <w:pStyle w:val="TAL"/>
              <w:rPr>
                <w:ins w:id="2036" w:author="Samsung" w:date="2025-08-18T11:00:00Z"/>
                <w:rFonts w:cs="Arial"/>
                <w:szCs w:val="18"/>
              </w:rPr>
            </w:pPr>
          </w:p>
        </w:tc>
      </w:tr>
      <w:tr w:rsidR="0050097D" w14:paraId="4A6F940C" w14:textId="77777777" w:rsidTr="00933C31">
        <w:trPr>
          <w:jc w:val="center"/>
          <w:ins w:id="2037" w:author="Samsung" w:date="2025-08-18T11:00:00Z"/>
        </w:trPr>
        <w:tc>
          <w:tcPr>
            <w:tcW w:w="1430" w:type="dxa"/>
            <w:tcBorders>
              <w:top w:val="single" w:sz="6" w:space="0" w:color="auto"/>
              <w:left w:val="single" w:sz="6" w:space="0" w:color="auto"/>
              <w:bottom w:val="single" w:sz="6" w:space="0" w:color="auto"/>
              <w:right w:val="single" w:sz="6" w:space="0" w:color="auto"/>
            </w:tcBorders>
          </w:tcPr>
          <w:p w14:paraId="65F77691" w14:textId="576747AD" w:rsidR="0050097D" w:rsidRDefault="0050097D" w:rsidP="0050097D">
            <w:pPr>
              <w:pStyle w:val="TAL"/>
              <w:rPr>
                <w:ins w:id="2038" w:author="Samsung" w:date="2025-08-18T11:00:00Z"/>
              </w:rPr>
            </w:pPr>
            <w:proofErr w:type="spellStart"/>
            <w:ins w:id="2039" w:author="Samsung" w:date="2025-08-18T11:01:00Z">
              <w:r>
                <w:t>outFreq</w:t>
              </w:r>
            </w:ins>
            <w:proofErr w:type="spellEnd"/>
          </w:p>
        </w:tc>
        <w:tc>
          <w:tcPr>
            <w:tcW w:w="1149" w:type="dxa"/>
            <w:tcBorders>
              <w:top w:val="single" w:sz="6" w:space="0" w:color="auto"/>
              <w:left w:val="single" w:sz="6" w:space="0" w:color="auto"/>
              <w:bottom w:val="single" w:sz="6" w:space="0" w:color="auto"/>
              <w:right w:val="single" w:sz="6" w:space="0" w:color="auto"/>
            </w:tcBorders>
          </w:tcPr>
          <w:p w14:paraId="618C8911" w14:textId="61FB41DA" w:rsidR="0050097D" w:rsidRDefault="0050097D" w:rsidP="0050097D">
            <w:pPr>
              <w:pStyle w:val="TAL"/>
              <w:rPr>
                <w:ins w:id="2040" w:author="Samsung" w:date="2025-08-18T11:00:00Z"/>
              </w:rPr>
            </w:pPr>
            <w:ins w:id="2041" w:author="Samsung" w:date="2025-08-18T11:06:00Z">
              <w:r>
                <w:rPr>
                  <w:lang w:eastAsia="zh-CN"/>
                </w:rPr>
                <w:t>UInt32</w:t>
              </w:r>
            </w:ins>
          </w:p>
        </w:tc>
        <w:tc>
          <w:tcPr>
            <w:tcW w:w="281" w:type="dxa"/>
            <w:tcBorders>
              <w:top w:val="single" w:sz="6" w:space="0" w:color="auto"/>
              <w:left w:val="single" w:sz="6" w:space="0" w:color="auto"/>
              <w:bottom w:val="single" w:sz="6" w:space="0" w:color="auto"/>
              <w:right w:val="single" w:sz="6" w:space="0" w:color="auto"/>
            </w:tcBorders>
          </w:tcPr>
          <w:p w14:paraId="67733CB2" w14:textId="7F1A3177" w:rsidR="0050097D" w:rsidRDefault="0050097D" w:rsidP="0050097D">
            <w:pPr>
              <w:pStyle w:val="TAC"/>
              <w:rPr>
                <w:ins w:id="2042" w:author="Samsung" w:date="2025-08-18T11:00:00Z"/>
                <w:lang w:eastAsia="zh-CN"/>
              </w:rPr>
            </w:pPr>
            <w:ins w:id="2043" w:author="Samsung" w:date="2025-08-18T11:06: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4AEC6B9B" w14:textId="2AE8AA4D" w:rsidR="0050097D" w:rsidRDefault="0050097D" w:rsidP="0050097D">
            <w:pPr>
              <w:pStyle w:val="TAC"/>
              <w:rPr>
                <w:ins w:id="2044" w:author="Samsung" w:date="2025-08-18T11:00:00Z"/>
                <w:lang w:eastAsia="zh-CN"/>
              </w:rPr>
            </w:pPr>
            <w:ins w:id="2045" w:author="Samsung" w:date="2025-08-18T11:06: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6AE8E535" w14:textId="73B614E3" w:rsidR="0050097D" w:rsidRDefault="0050097D" w:rsidP="00CF18A2">
            <w:pPr>
              <w:pStyle w:val="TAL"/>
              <w:rPr>
                <w:ins w:id="2046" w:author="Samsung" w:date="2025-08-18T11:00:00Z"/>
              </w:rPr>
            </w:pPr>
            <w:ins w:id="2047" w:author="Samsung" w:date="2025-08-18T11:06:00Z">
              <w:r>
                <w:t xml:space="preserve">Contains the </w:t>
              </w:r>
            </w:ins>
            <w:ins w:id="2048" w:author="Samsung" w:date="2025-08-18T11:07:00Z">
              <w:r>
                <w:t>output</w:t>
              </w:r>
            </w:ins>
            <w:ins w:id="2049" w:author="Samsung" w:date="2025-08-18T11:06:00Z">
              <w:r>
                <w:t xml:space="preserve"> frequency at which </w:t>
              </w:r>
              <w:del w:id="2050" w:author="Samsung_r1" w:date="2025-08-26T17:41:00Z">
                <w:r w:rsidDel="00CF18A2">
                  <w:delText>data</w:delText>
                </w:r>
              </w:del>
            </w:ins>
            <w:ins w:id="2051" w:author="Samsung_r1" w:date="2025-08-26T17:41:00Z">
              <w:r w:rsidR="00CF18A2">
                <w:t>output</w:t>
              </w:r>
            </w:ins>
            <w:ins w:id="2052" w:author="Samsung" w:date="2025-08-18T11:06:00Z">
              <w:r>
                <w:t xml:space="preserve"> is being </w:t>
              </w:r>
              <w:del w:id="2053" w:author="Samsung_r1" w:date="2025-08-26T17:41:00Z">
                <w:r w:rsidDel="00CF18A2">
                  <w:delText>fed</w:delText>
                </w:r>
              </w:del>
            </w:ins>
            <w:ins w:id="2054" w:author="Samsung_r1" w:date="2025-08-26T17:41:00Z">
              <w:r w:rsidR="00CF18A2">
                <w:t>generated by</w:t>
              </w:r>
            </w:ins>
            <w:ins w:id="2055" w:author="Samsung" w:date="2025-08-18T11:06:00Z">
              <w:del w:id="2056" w:author="Samsung_r1" w:date="2025-08-26T17:41:00Z">
                <w:r w:rsidDel="00CF18A2">
                  <w:delText xml:space="preserve"> to</w:delText>
                </w:r>
              </w:del>
              <w:r>
                <w:t xml:space="preserve"> the ML model</w:t>
              </w:r>
            </w:ins>
            <w:ins w:id="2057" w:author="Samsung_r1" w:date="2025-08-26T17:41:00Z">
              <w:r w:rsidR="00CF18A2">
                <w:t xml:space="preserve"> </w:t>
              </w:r>
              <w:r w:rsidR="00CF18A2">
                <w:t xml:space="preserve">expressed in number of </w:t>
              </w:r>
            </w:ins>
            <w:ins w:id="2058" w:author="Samsung_r1" w:date="2025-08-26T17:47:00Z">
              <w:r w:rsidR="00CF18A2">
                <w:t>inferences</w:t>
              </w:r>
            </w:ins>
            <w:bookmarkStart w:id="2059" w:name="_GoBack"/>
            <w:bookmarkEnd w:id="2059"/>
            <w:ins w:id="2060" w:author="Samsung_r1" w:date="2025-08-26T17:41:00Z">
              <w:r w:rsidR="00CF18A2">
                <w:t xml:space="preserve"> per hour</w:t>
              </w:r>
            </w:ins>
            <w:ins w:id="2061" w:author="Samsung" w:date="2025-08-18T11:06:00Z">
              <w:r>
                <w:t>.</w:t>
              </w:r>
            </w:ins>
          </w:p>
        </w:tc>
        <w:tc>
          <w:tcPr>
            <w:tcW w:w="1997" w:type="dxa"/>
            <w:tcBorders>
              <w:top w:val="single" w:sz="6" w:space="0" w:color="auto"/>
              <w:left w:val="single" w:sz="6" w:space="0" w:color="auto"/>
              <w:bottom w:val="single" w:sz="6" w:space="0" w:color="auto"/>
              <w:right w:val="single" w:sz="6" w:space="0" w:color="auto"/>
            </w:tcBorders>
          </w:tcPr>
          <w:p w14:paraId="03AE2289" w14:textId="77777777" w:rsidR="0050097D" w:rsidRDefault="0050097D" w:rsidP="0050097D">
            <w:pPr>
              <w:pStyle w:val="TAL"/>
              <w:rPr>
                <w:ins w:id="2062" w:author="Samsung" w:date="2025-08-18T11:00:00Z"/>
                <w:rFonts w:cs="Arial"/>
                <w:szCs w:val="18"/>
              </w:rPr>
            </w:pPr>
          </w:p>
        </w:tc>
      </w:tr>
      <w:tr w:rsidR="0050097D" w14:paraId="69AB0DCD" w14:textId="77777777" w:rsidTr="00933C31">
        <w:trPr>
          <w:jc w:val="center"/>
          <w:ins w:id="2063" w:author="Samsung" w:date="2025-08-18T11:00:00Z"/>
        </w:trPr>
        <w:tc>
          <w:tcPr>
            <w:tcW w:w="1430" w:type="dxa"/>
            <w:tcBorders>
              <w:top w:val="single" w:sz="6" w:space="0" w:color="auto"/>
              <w:left w:val="single" w:sz="6" w:space="0" w:color="auto"/>
              <w:bottom w:val="single" w:sz="6" w:space="0" w:color="auto"/>
              <w:right w:val="single" w:sz="6" w:space="0" w:color="auto"/>
            </w:tcBorders>
          </w:tcPr>
          <w:p w14:paraId="358F65A1" w14:textId="2F2F301A" w:rsidR="0050097D" w:rsidRDefault="0050097D" w:rsidP="0050097D">
            <w:pPr>
              <w:pStyle w:val="TAL"/>
              <w:rPr>
                <w:ins w:id="2064" w:author="Samsung" w:date="2025-08-18T11:00:00Z"/>
              </w:rPr>
            </w:pPr>
            <w:proofErr w:type="spellStart"/>
            <w:ins w:id="2065" w:author="Samsung" w:date="2025-08-18T11:01:00Z">
              <w:r>
                <w:t>inSize</w:t>
              </w:r>
            </w:ins>
            <w:proofErr w:type="spellEnd"/>
          </w:p>
        </w:tc>
        <w:tc>
          <w:tcPr>
            <w:tcW w:w="1149" w:type="dxa"/>
            <w:tcBorders>
              <w:top w:val="single" w:sz="6" w:space="0" w:color="auto"/>
              <w:left w:val="single" w:sz="6" w:space="0" w:color="auto"/>
              <w:bottom w:val="single" w:sz="6" w:space="0" w:color="auto"/>
              <w:right w:val="single" w:sz="6" w:space="0" w:color="auto"/>
            </w:tcBorders>
          </w:tcPr>
          <w:p w14:paraId="593AA016" w14:textId="4B8CA34D" w:rsidR="0050097D" w:rsidRDefault="0050097D" w:rsidP="0050097D">
            <w:pPr>
              <w:pStyle w:val="TAL"/>
              <w:rPr>
                <w:ins w:id="2066" w:author="Samsung" w:date="2025-08-18T11:00:00Z"/>
              </w:rPr>
            </w:pPr>
            <w:ins w:id="2067" w:author="Samsung" w:date="2025-08-18T11:06:00Z">
              <w:r>
                <w:rPr>
                  <w:lang w:eastAsia="zh-CN"/>
                </w:rPr>
                <w:t>UInt32</w:t>
              </w:r>
            </w:ins>
          </w:p>
        </w:tc>
        <w:tc>
          <w:tcPr>
            <w:tcW w:w="281" w:type="dxa"/>
            <w:tcBorders>
              <w:top w:val="single" w:sz="6" w:space="0" w:color="auto"/>
              <w:left w:val="single" w:sz="6" w:space="0" w:color="auto"/>
              <w:bottom w:val="single" w:sz="6" w:space="0" w:color="auto"/>
              <w:right w:val="single" w:sz="6" w:space="0" w:color="auto"/>
            </w:tcBorders>
          </w:tcPr>
          <w:p w14:paraId="391C5A96" w14:textId="6D619710" w:rsidR="0050097D" w:rsidRDefault="0050097D" w:rsidP="0050097D">
            <w:pPr>
              <w:pStyle w:val="TAC"/>
              <w:rPr>
                <w:ins w:id="2068" w:author="Samsung" w:date="2025-08-18T11:00:00Z"/>
                <w:lang w:eastAsia="zh-CN"/>
              </w:rPr>
            </w:pPr>
            <w:ins w:id="2069" w:author="Samsung" w:date="2025-08-18T11:06: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0FCC0A3B" w14:textId="53ED35B3" w:rsidR="0050097D" w:rsidRDefault="0050097D" w:rsidP="0050097D">
            <w:pPr>
              <w:pStyle w:val="TAC"/>
              <w:rPr>
                <w:ins w:id="2070" w:author="Samsung" w:date="2025-08-18T11:00:00Z"/>
                <w:lang w:eastAsia="zh-CN"/>
              </w:rPr>
            </w:pPr>
            <w:ins w:id="2071" w:author="Samsung" w:date="2025-08-18T11:06: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21B135D4" w14:textId="53B7C956" w:rsidR="0050097D" w:rsidRDefault="0050097D" w:rsidP="0050097D">
            <w:pPr>
              <w:pStyle w:val="TAL"/>
              <w:rPr>
                <w:ins w:id="2072" w:author="Samsung" w:date="2025-08-18T11:00:00Z"/>
              </w:rPr>
            </w:pPr>
            <w:ins w:id="2073" w:author="Samsung" w:date="2025-08-18T11:07:00Z">
              <w:r>
                <w:t>Contains the size of input data being fed to the ML model</w:t>
              </w:r>
            </w:ins>
            <w:ins w:id="2074" w:author="Samsung_r1" w:date="2025-08-26T17:33:00Z">
              <w:r w:rsidR="00933C31">
                <w:t xml:space="preserve"> in bytes</w:t>
              </w:r>
            </w:ins>
            <w:ins w:id="2075" w:author="Samsung" w:date="2025-08-18T11:07:00Z">
              <w:r>
                <w:t>.</w:t>
              </w:r>
            </w:ins>
          </w:p>
        </w:tc>
        <w:tc>
          <w:tcPr>
            <w:tcW w:w="1997" w:type="dxa"/>
            <w:tcBorders>
              <w:top w:val="single" w:sz="6" w:space="0" w:color="auto"/>
              <w:left w:val="single" w:sz="6" w:space="0" w:color="auto"/>
              <w:bottom w:val="single" w:sz="6" w:space="0" w:color="auto"/>
              <w:right w:val="single" w:sz="6" w:space="0" w:color="auto"/>
            </w:tcBorders>
          </w:tcPr>
          <w:p w14:paraId="266AC8EE" w14:textId="77777777" w:rsidR="0050097D" w:rsidRDefault="0050097D" w:rsidP="0050097D">
            <w:pPr>
              <w:pStyle w:val="TAL"/>
              <w:rPr>
                <w:ins w:id="2076" w:author="Samsung" w:date="2025-08-18T11:00:00Z"/>
                <w:rFonts w:cs="Arial"/>
                <w:szCs w:val="18"/>
              </w:rPr>
            </w:pPr>
          </w:p>
        </w:tc>
      </w:tr>
      <w:tr w:rsidR="0050097D" w14:paraId="00AD1F65" w14:textId="77777777" w:rsidTr="00933C31">
        <w:trPr>
          <w:jc w:val="center"/>
          <w:ins w:id="2077" w:author="Samsung" w:date="2025-08-18T11:00:00Z"/>
        </w:trPr>
        <w:tc>
          <w:tcPr>
            <w:tcW w:w="1430" w:type="dxa"/>
            <w:tcBorders>
              <w:top w:val="single" w:sz="6" w:space="0" w:color="auto"/>
              <w:left w:val="single" w:sz="6" w:space="0" w:color="auto"/>
              <w:bottom w:val="single" w:sz="6" w:space="0" w:color="auto"/>
              <w:right w:val="single" w:sz="6" w:space="0" w:color="auto"/>
            </w:tcBorders>
          </w:tcPr>
          <w:p w14:paraId="623D6C47" w14:textId="43EF841C" w:rsidR="0050097D" w:rsidRDefault="0050097D" w:rsidP="0050097D">
            <w:pPr>
              <w:pStyle w:val="TAL"/>
              <w:rPr>
                <w:ins w:id="2078" w:author="Samsung" w:date="2025-08-18T11:00:00Z"/>
              </w:rPr>
            </w:pPr>
            <w:proofErr w:type="spellStart"/>
            <w:ins w:id="2079" w:author="Samsung" w:date="2025-08-18T11:02:00Z">
              <w:r>
                <w:t>outSize</w:t>
              </w:r>
            </w:ins>
            <w:proofErr w:type="spellEnd"/>
          </w:p>
        </w:tc>
        <w:tc>
          <w:tcPr>
            <w:tcW w:w="1149" w:type="dxa"/>
            <w:tcBorders>
              <w:top w:val="single" w:sz="6" w:space="0" w:color="auto"/>
              <w:left w:val="single" w:sz="6" w:space="0" w:color="auto"/>
              <w:bottom w:val="single" w:sz="6" w:space="0" w:color="auto"/>
              <w:right w:val="single" w:sz="6" w:space="0" w:color="auto"/>
            </w:tcBorders>
          </w:tcPr>
          <w:p w14:paraId="696FD4D4" w14:textId="2D241A44" w:rsidR="0050097D" w:rsidRDefault="0050097D" w:rsidP="0050097D">
            <w:pPr>
              <w:pStyle w:val="TAL"/>
              <w:rPr>
                <w:ins w:id="2080" w:author="Samsung" w:date="2025-08-18T11:00:00Z"/>
              </w:rPr>
            </w:pPr>
            <w:ins w:id="2081" w:author="Samsung" w:date="2025-08-18T11:06:00Z">
              <w:r>
                <w:rPr>
                  <w:lang w:eastAsia="zh-CN"/>
                </w:rPr>
                <w:t>UInt32</w:t>
              </w:r>
            </w:ins>
          </w:p>
        </w:tc>
        <w:tc>
          <w:tcPr>
            <w:tcW w:w="281" w:type="dxa"/>
            <w:tcBorders>
              <w:top w:val="single" w:sz="6" w:space="0" w:color="auto"/>
              <w:left w:val="single" w:sz="6" w:space="0" w:color="auto"/>
              <w:bottom w:val="single" w:sz="6" w:space="0" w:color="auto"/>
              <w:right w:val="single" w:sz="6" w:space="0" w:color="auto"/>
            </w:tcBorders>
          </w:tcPr>
          <w:p w14:paraId="0244BE95" w14:textId="5D107280" w:rsidR="0050097D" w:rsidRDefault="0050097D" w:rsidP="0050097D">
            <w:pPr>
              <w:pStyle w:val="TAC"/>
              <w:rPr>
                <w:ins w:id="2082" w:author="Samsung" w:date="2025-08-18T11:00:00Z"/>
                <w:lang w:eastAsia="zh-CN"/>
              </w:rPr>
            </w:pPr>
            <w:ins w:id="2083" w:author="Samsung" w:date="2025-08-18T11:06: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22500D62" w14:textId="5B05837F" w:rsidR="0050097D" w:rsidRDefault="0050097D" w:rsidP="0050097D">
            <w:pPr>
              <w:pStyle w:val="TAC"/>
              <w:rPr>
                <w:ins w:id="2084" w:author="Samsung" w:date="2025-08-18T11:00:00Z"/>
                <w:lang w:eastAsia="zh-CN"/>
              </w:rPr>
            </w:pPr>
            <w:ins w:id="2085" w:author="Samsung" w:date="2025-08-18T11:06: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741E255E" w14:textId="68C62378" w:rsidR="0050097D" w:rsidRDefault="0050097D" w:rsidP="0050097D">
            <w:pPr>
              <w:pStyle w:val="TAL"/>
              <w:rPr>
                <w:ins w:id="2086" w:author="Samsung" w:date="2025-08-18T11:00:00Z"/>
              </w:rPr>
            </w:pPr>
            <w:ins w:id="2087" w:author="Samsung" w:date="2025-08-18T11:07:00Z">
              <w:r>
                <w:t>Contains the size of output data from the ML model</w:t>
              </w:r>
            </w:ins>
            <w:ins w:id="2088" w:author="Samsung_r1" w:date="2025-08-26T17:33:00Z">
              <w:r w:rsidR="00933C31">
                <w:t xml:space="preserve"> in bytes</w:t>
              </w:r>
            </w:ins>
            <w:ins w:id="2089" w:author="Samsung" w:date="2025-08-18T11:07:00Z">
              <w:r>
                <w:t>.</w:t>
              </w:r>
            </w:ins>
          </w:p>
        </w:tc>
        <w:tc>
          <w:tcPr>
            <w:tcW w:w="1997" w:type="dxa"/>
            <w:tcBorders>
              <w:top w:val="single" w:sz="6" w:space="0" w:color="auto"/>
              <w:left w:val="single" w:sz="6" w:space="0" w:color="auto"/>
              <w:bottom w:val="single" w:sz="6" w:space="0" w:color="auto"/>
              <w:right w:val="single" w:sz="6" w:space="0" w:color="auto"/>
            </w:tcBorders>
          </w:tcPr>
          <w:p w14:paraId="438C83E7" w14:textId="77777777" w:rsidR="0050097D" w:rsidRDefault="0050097D" w:rsidP="0050097D">
            <w:pPr>
              <w:pStyle w:val="TAL"/>
              <w:rPr>
                <w:ins w:id="2090" w:author="Samsung" w:date="2025-08-18T11:00:00Z"/>
                <w:rFonts w:cs="Arial"/>
                <w:szCs w:val="18"/>
              </w:rPr>
            </w:pPr>
          </w:p>
        </w:tc>
      </w:tr>
    </w:tbl>
    <w:p w14:paraId="1284737C" w14:textId="77777777" w:rsidR="0050097D" w:rsidRDefault="0050097D" w:rsidP="0050097D">
      <w:pPr>
        <w:rPr>
          <w:ins w:id="2091" w:author="Samsung" w:date="2025-08-18T10:58:00Z"/>
          <w:lang w:eastAsia="zh-CN"/>
        </w:rPr>
      </w:pPr>
    </w:p>
    <w:p w14:paraId="28F7F8BE" w14:textId="77777777" w:rsidR="0050097D" w:rsidRDefault="0050097D" w:rsidP="0050097D">
      <w:pPr>
        <w:pStyle w:val="Heading5"/>
        <w:rPr>
          <w:ins w:id="2092" w:author="Samsung" w:date="2025-08-18T10:58:00Z"/>
          <w:lang w:eastAsia="zh-CN"/>
        </w:rPr>
      </w:pPr>
      <w:bookmarkStart w:id="2093" w:name="_Toc199249592"/>
      <w:bookmarkStart w:id="2094" w:name="_Hlk197524946"/>
      <w:ins w:id="2095" w:author="Samsung" w:date="2025-08-18T10:58:00Z">
        <w:r>
          <w:rPr>
            <w:lang w:eastAsia="zh-CN"/>
          </w:rPr>
          <w:t>6.1</w:t>
        </w:r>
        <w:proofErr w:type="gramStart"/>
        <w:r>
          <w:rPr>
            <w:lang w:eastAsia="zh-CN"/>
          </w:rPr>
          <w:t>.X.6.3</w:t>
        </w:r>
        <w:proofErr w:type="gramEnd"/>
        <w:r>
          <w:rPr>
            <w:lang w:eastAsia="zh-CN"/>
          </w:rPr>
          <w:tab/>
          <w:t>Simple data types and enumerations</w:t>
        </w:r>
        <w:bookmarkEnd w:id="2093"/>
      </w:ins>
    </w:p>
    <w:p w14:paraId="4C0E6877" w14:textId="77777777" w:rsidR="0050097D" w:rsidRDefault="0050097D" w:rsidP="0050097D">
      <w:pPr>
        <w:pStyle w:val="H6"/>
        <w:rPr>
          <w:ins w:id="2096" w:author="Samsung" w:date="2025-08-18T10:58:00Z"/>
        </w:rPr>
      </w:pPr>
      <w:ins w:id="2097" w:author="Samsung" w:date="2025-08-18T10:58:00Z">
        <w:r>
          <w:rPr>
            <w:lang w:eastAsia="zh-CN"/>
          </w:rPr>
          <w:t>6.1</w:t>
        </w:r>
        <w:proofErr w:type="gramStart"/>
        <w:r>
          <w:rPr>
            <w:lang w:eastAsia="zh-CN"/>
          </w:rPr>
          <w:t>.X.6.3</w:t>
        </w:r>
        <w:r>
          <w:t>.1</w:t>
        </w:r>
        <w:proofErr w:type="gramEnd"/>
        <w:r>
          <w:tab/>
          <w:t>Introduction</w:t>
        </w:r>
      </w:ins>
    </w:p>
    <w:p w14:paraId="5FCA7618" w14:textId="77777777" w:rsidR="0050097D" w:rsidRDefault="0050097D" w:rsidP="0050097D">
      <w:pPr>
        <w:rPr>
          <w:ins w:id="2098" w:author="Samsung" w:date="2025-08-18T10:58:00Z"/>
        </w:rPr>
      </w:pPr>
      <w:ins w:id="2099" w:author="Samsung" w:date="2025-08-18T10:58:00Z">
        <w:r>
          <w:t>This clause defines simple data types and enumerations that can be referenced from data structures defined in the previous clauses.</w:t>
        </w:r>
      </w:ins>
    </w:p>
    <w:p w14:paraId="752160E4" w14:textId="77777777" w:rsidR="0050097D" w:rsidRDefault="0050097D" w:rsidP="0050097D">
      <w:pPr>
        <w:pStyle w:val="Heading6"/>
        <w:rPr>
          <w:ins w:id="2100" w:author="Samsung" w:date="2025-08-18T10:58:00Z"/>
        </w:rPr>
      </w:pPr>
      <w:ins w:id="2101" w:author="Samsung" w:date="2025-08-18T10:58:00Z">
        <w:r>
          <w:rPr>
            <w:lang w:eastAsia="zh-CN"/>
          </w:rPr>
          <w:t>6.1</w:t>
        </w:r>
        <w:proofErr w:type="gramStart"/>
        <w:r>
          <w:rPr>
            <w:lang w:eastAsia="zh-CN"/>
          </w:rPr>
          <w:t>.X.6.3</w:t>
        </w:r>
        <w:r>
          <w:t>.2</w:t>
        </w:r>
        <w:proofErr w:type="gramEnd"/>
        <w:r>
          <w:tab/>
          <w:t xml:space="preserve">Simple data types </w:t>
        </w:r>
      </w:ins>
    </w:p>
    <w:p w14:paraId="1C8EF36E" w14:textId="77777777" w:rsidR="0050097D" w:rsidRDefault="0050097D" w:rsidP="0050097D">
      <w:pPr>
        <w:rPr>
          <w:ins w:id="2102" w:author="Samsung" w:date="2025-08-18T10:58:00Z"/>
        </w:rPr>
      </w:pPr>
      <w:ins w:id="2103" w:author="Samsung" w:date="2025-08-18T10:58:00Z">
        <w:r>
          <w:t>The simple data types defined in table </w:t>
        </w:r>
        <w:r>
          <w:rPr>
            <w:lang w:eastAsia="zh-CN"/>
          </w:rPr>
          <w:t>6.1.X.6.3</w:t>
        </w:r>
        <w:r>
          <w:t>.2-1 shall be supported.</w:t>
        </w:r>
      </w:ins>
    </w:p>
    <w:p w14:paraId="331D8C51" w14:textId="77777777" w:rsidR="0050097D" w:rsidRDefault="0050097D" w:rsidP="0050097D">
      <w:pPr>
        <w:pStyle w:val="TH"/>
        <w:rPr>
          <w:ins w:id="2104" w:author="Samsung" w:date="2025-08-18T10:58:00Z"/>
        </w:rPr>
      </w:pPr>
      <w:ins w:id="2105" w:author="Samsung" w:date="2025-08-18T10:58:00Z">
        <w:r>
          <w:t>Table </w:t>
        </w:r>
        <w:r>
          <w:rPr>
            <w:lang w:eastAsia="zh-CN"/>
          </w:rPr>
          <w:t>6.1.2.6.3</w:t>
        </w:r>
        <w:r>
          <w:t>.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630"/>
        <w:gridCol w:w="1611"/>
        <w:gridCol w:w="3947"/>
        <w:gridCol w:w="2435"/>
      </w:tblGrid>
      <w:tr w:rsidR="0050097D" w14:paraId="57612B72" w14:textId="77777777" w:rsidTr="00933C31">
        <w:trPr>
          <w:jc w:val="center"/>
          <w:ins w:id="2106" w:author="Samsung" w:date="2025-08-18T10:58:00Z"/>
        </w:trPr>
        <w:tc>
          <w:tcPr>
            <w:tcW w:w="84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0F9CD299" w14:textId="77777777" w:rsidR="0050097D" w:rsidRDefault="0050097D" w:rsidP="00933C31">
            <w:pPr>
              <w:pStyle w:val="TAH"/>
              <w:rPr>
                <w:ins w:id="2107" w:author="Samsung" w:date="2025-08-18T10:58:00Z"/>
              </w:rPr>
            </w:pPr>
            <w:ins w:id="2108" w:author="Samsung" w:date="2025-08-18T10:58:00Z">
              <w:r>
                <w:t>Type Name</w:t>
              </w:r>
            </w:ins>
          </w:p>
        </w:tc>
        <w:tc>
          <w:tcPr>
            <w:tcW w:w="83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0E4802E3" w14:textId="77777777" w:rsidR="0050097D" w:rsidRDefault="0050097D" w:rsidP="00933C31">
            <w:pPr>
              <w:pStyle w:val="TAH"/>
              <w:rPr>
                <w:ins w:id="2109" w:author="Samsung" w:date="2025-08-18T10:58:00Z"/>
              </w:rPr>
            </w:pPr>
            <w:ins w:id="2110" w:author="Samsung" w:date="2025-08-18T10:58:00Z">
              <w:r>
                <w:t>Type Definition</w:t>
              </w:r>
            </w:ins>
          </w:p>
        </w:tc>
        <w:tc>
          <w:tcPr>
            <w:tcW w:w="205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BA386FE" w14:textId="77777777" w:rsidR="0050097D" w:rsidRDefault="0050097D" w:rsidP="00933C31">
            <w:pPr>
              <w:pStyle w:val="TAH"/>
              <w:rPr>
                <w:ins w:id="2111" w:author="Samsung" w:date="2025-08-18T10:58:00Z"/>
              </w:rPr>
            </w:pPr>
            <w:ins w:id="2112" w:author="Samsung" w:date="2025-08-18T10:58:00Z">
              <w:r>
                <w:t>Description</w:t>
              </w:r>
            </w:ins>
          </w:p>
        </w:tc>
        <w:tc>
          <w:tcPr>
            <w:tcW w:w="126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B7EB7E2" w14:textId="77777777" w:rsidR="0050097D" w:rsidRDefault="0050097D" w:rsidP="00933C31">
            <w:pPr>
              <w:keepNext/>
              <w:keepLines/>
              <w:spacing w:after="0"/>
              <w:jc w:val="center"/>
              <w:rPr>
                <w:ins w:id="2113" w:author="Samsung" w:date="2025-08-18T10:58:00Z"/>
                <w:rFonts w:ascii="Arial" w:hAnsi="Arial"/>
                <w:b/>
                <w:sz w:val="18"/>
              </w:rPr>
            </w:pPr>
            <w:ins w:id="2114" w:author="Samsung" w:date="2025-08-18T10:58:00Z">
              <w:r>
                <w:rPr>
                  <w:rFonts w:ascii="Arial" w:hAnsi="Arial"/>
                  <w:b/>
                  <w:sz w:val="18"/>
                </w:rPr>
                <w:t>Applicability</w:t>
              </w:r>
            </w:ins>
          </w:p>
        </w:tc>
      </w:tr>
      <w:tr w:rsidR="0050097D" w14:paraId="2C9CF78D" w14:textId="77777777" w:rsidTr="00933C31">
        <w:trPr>
          <w:jc w:val="center"/>
          <w:ins w:id="2115" w:author="Samsung" w:date="2025-08-18T10:58:00Z"/>
        </w:trPr>
        <w:tc>
          <w:tcPr>
            <w:tcW w:w="8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5CCA628" w14:textId="77777777" w:rsidR="0050097D" w:rsidRDefault="0050097D" w:rsidP="00933C31">
            <w:pPr>
              <w:keepNext/>
              <w:keepLines/>
              <w:spacing w:after="0"/>
              <w:rPr>
                <w:ins w:id="2116" w:author="Samsung" w:date="2025-08-18T10:58:00Z"/>
                <w:rFonts w:ascii="Arial" w:hAnsi="Arial"/>
                <w:sz w:val="18"/>
              </w:rPr>
            </w:pPr>
          </w:p>
        </w:tc>
        <w:tc>
          <w:tcPr>
            <w:tcW w:w="83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570F1C07" w14:textId="77777777" w:rsidR="0050097D" w:rsidRDefault="0050097D" w:rsidP="00933C31">
            <w:pPr>
              <w:keepNext/>
              <w:keepLines/>
              <w:spacing w:after="0"/>
              <w:rPr>
                <w:ins w:id="2117" w:author="Samsung" w:date="2025-08-18T10:58:00Z"/>
                <w:rFonts w:ascii="Arial" w:hAnsi="Arial"/>
                <w:sz w:val="18"/>
              </w:rPr>
            </w:pPr>
          </w:p>
        </w:tc>
        <w:tc>
          <w:tcPr>
            <w:tcW w:w="2051" w:type="pct"/>
            <w:tcBorders>
              <w:top w:val="single" w:sz="6" w:space="0" w:color="auto"/>
              <w:left w:val="single" w:sz="6" w:space="0" w:color="auto"/>
              <w:bottom w:val="single" w:sz="6" w:space="0" w:color="auto"/>
              <w:right w:val="single" w:sz="6" w:space="0" w:color="auto"/>
            </w:tcBorders>
            <w:vAlign w:val="center"/>
          </w:tcPr>
          <w:p w14:paraId="79B32E07" w14:textId="77777777" w:rsidR="0050097D" w:rsidRDefault="0050097D" w:rsidP="00933C31">
            <w:pPr>
              <w:keepNext/>
              <w:keepLines/>
              <w:spacing w:after="0"/>
              <w:rPr>
                <w:ins w:id="2118" w:author="Samsung" w:date="2025-08-18T10:58:00Z"/>
                <w:rFonts w:ascii="Arial" w:hAnsi="Arial"/>
                <w:sz w:val="18"/>
              </w:rPr>
            </w:pPr>
          </w:p>
        </w:tc>
        <w:tc>
          <w:tcPr>
            <w:tcW w:w="1265" w:type="pct"/>
            <w:tcBorders>
              <w:top w:val="single" w:sz="6" w:space="0" w:color="auto"/>
              <w:left w:val="single" w:sz="6" w:space="0" w:color="auto"/>
              <w:bottom w:val="single" w:sz="6" w:space="0" w:color="auto"/>
              <w:right w:val="single" w:sz="6" w:space="0" w:color="auto"/>
            </w:tcBorders>
            <w:vAlign w:val="center"/>
          </w:tcPr>
          <w:p w14:paraId="69F9BB8D" w14:textId="77777777" w:rsidR="0050097D" w:rsidRDefault="0050097D" w:rsidP="00933C31">
            <w:pPr>
              <w:keepNext/>
              <w:keepLines/>
              <w:spacing w:after="0"/>
              <w:rPr>
                <w:ins w:id="2119" w:author="Samsung" w:date="2025-08-18T10:58:00Z"/>
                <w:rFonts w:ascii="Arial" w:hAnsi="Arial"/>
                <w:sz w:val="18"/>
              </w:rPr>
            </w:pPr>
          </w:p>
        </w:tc>
      </w:tr>
    </w:tbl>
    <w:p w14:paraId="1CD1A235" w14:textId="77777777" w:rsidR="0050097D" w:rsidRDefault="0050097D" w:rsidP="0050097D">
      <w:pPr>
        <w:rPr>
          <w:ins w:id="2120" w:author="Samsung" w:date="2025-08-18T10:58:00Z"/>
          <w:lang w:eastAsia="zh-CN"/>
        </w:rPr>
      </w:pPr>
    </w:p>
    <w:p w14:paraId="314897C2" w14:textId="77777777" w:rsidR="0050097D" w:rsidRPr="00B17FD4" w:rsidRDefault="0050097D" w:rsidP="0050097D">
      <w:pPr>
        <w:pStyle w:val="Heading6"/>
        <w:rPr>
          <w:ins w:id="2121" w:author="Samsung" w:date="2025-08-18T10:58:00Z"/>
          <w:lang w:eastAsia="zh-CN"/>
        </w:rPr>
      </w:pPr>
      <w:ins w:id="2122" w:author="Samsung" w:date="2025-08-18T10:58:00Z">
        <w:r>
          <w:rPr>
            <w:lang w:eastAsia="zh-CN"/>
          </w:rPr>
          <w:t>6.1</w:t>
        </w:r>
        <w:proofErr w:type="gramStart"/>
        <w:r>
          <w:rPr>
            <w:lang w:eastAsia="zh-CN"/>
          </w:rPr>
          <w:t>.X</w:t>
        </w:r>
        <w:r w:rsidRPr="00B17FD4">
          <w:rPr>
            <w:lang w:eastAsia="zh-CN"/>
          </w:rPr>
          <w:t>.6.3.3</w:t>
        </w:r>
        <w:proofErr w:type="gramEnd"/>
        <w:r w:rsidRPr="00B17FD4">
          <w:rPr>
            <w:lang w:eastAsia="zh-CN"/>
          </w:rPr>
          <w:tab/>
          <w:t xml:space="preserve">Enumeration: </w:t>
        </w:r>
        <w:proofErr w:type="spellStart"/>
        <w:r>
          <w:rPr>
            <w:lang w:eastAsia="zh-CN"/>
          </w:rPr>
          <w:t>SplitOpEventId</w:t>
        </w:r>
        <w:proofErr w:type="spellEnd"/>
      </w:ins>
    </w:p>
    <w:p w14:paraId="48F2B269" w14:textId="77777777" w:rsidR="0050097D" w:rsidRPr="00B17FD4" w:rsidRDefault="0050097D" w:rsidP="0050097D">
      <w:pPr>
        <w:pStyle w:val="TH"/>
        <w:rPr>
          <w:ins w:id="2123" w:author="Samsung" w:date="2025-08-18T10:58:00Z"/>
        </w:rPr>
      </w:pPr>
      <w:ins w:id="2124" w:author="Samsung" w:date="2025-08-18T10:58:00Z">
        <w:r w:rsidRPr="00B17FD4">
          <w:t>Table </w:t>
        </w:r>
        <w:r>
          <w:rPr>
            <w:lang w:eastAsia="zh-CN"/>
          </w:rPr>
          <w:t>6.1.X</w:t>
        </w:r>
        <w:r w:rsidRPr="00B17FD4">
          <w:rPr>
            <w:lang w:eastAsia="zh-CN"/>
          </w:rPr>
          <w:t>.6.3.3</w:t>
        </w:r>
        <w:r w:rsidRPr="00B17FD4">
          <w:t xml:space="preserve">-1: Enumeration </w:t>
        </w:r>
        <w:proofErr w:type="spellStart"/>
        <w:r>
          <w:rPr>
            <w:lang w:eastAsia="zh-CN"/>
          </w:rPr>
          <w:t>SplitOpEventId</w:t>
        </w:r>
        <w:proofErr w:type="spellEnd"/>
      </w:ins>
    </w:p>
    <w:tbl>
      <w:tblPr>
        <w:tblW w:w="485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20"/>
        <w:gridCol w:w="3489"/>
        <w:gridCol w:w="2025"/>
      </w:tblGrid>
      <w:tr w:rsidR="0050097D" w14:paraId="4E0FE6F4" w14:textId="77777777" w:rsidTr="00933C31">
        <w:trPr>
          <w:ins w:id="2125" w:author="Samsung" w:date="2025-08-18T10:58:00Z"/>
        </w:trPr>
        <w:tc>
          <w:tcPr>
            <w:tcW w:w="204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21B3442F" w14:textId="77777777" w:rsidR="0050097D" w:rsidRPr="00B17FD4" w:rsidRDefault="0050097D" w:rsidP="00933C31">
            <w:pPr>
              <w:pStyle w:val="TAH"/>
              <w:rPr>
                <w:ins w:id="2126" w:author="Samsung" w:date="2025-08-18T10:58:00Z"/>
              </w:rPr>
            </w:pPr>
            <w:ins w:id="2127" w:author="Samsung" w:date="2025-08-18T10:58:00Z">
              <w:r w:rsidRPr="00B17FD4">
                <w:t>Enumeration value</w:t>
              </w:r>
            </w:ins>
          </w:p>
        </w:tc>
        <w:tc>
          <w:tcPr>
            <w:tcW w:w="186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754B70F9" w14:textId="77777777" w:rsidR="0050097D" w:rsidRPr="00B17FD4" w:rsidRDefault="0050097D" w:rsidP="00933C31">
            <w:pPr>
              <w:pStyle w:val="TAH"/>
              <w:rPr>
                <w:ins w:id="2128" w:author="Samsung" w:date="2025-08-18T10:58:00Z"/>
              </w:rPr>
            </w:pPr>
            <w:ins w:id="2129" w:author="Samsung" w:date="2025-08-18T10:58:00Z">
              <w:r w:rsidRPr="00B17FD4">
                <w:t>Description</w:t>
              </w:r>
            </w:ins>
          </w:p>
        </w:tc>
        <w:tc>
          <w:tcPr>
            <w:tcW w:w="1085" w:type="pct"/>
            <w:tcBorders>
              <w:top w:val="single" w:sz="6" w:space="0" w:color="auto"/>
              <w:left w:val="single" w:sz="6" w:space="0" w:color="auto"/>
              <w:bottom w:val="single" w:sz="6" w:space="0" w:color="auto"/>
              <w:right w:val="single" w:sz="6" w:space="0" w:color="auto"/>
            </w:tcBorders>
            <w:shd w:val="clear" w:color="auto" w:fill="C0C0C0"/>
            <w:hideMark/>
          </w:tcPr>
          <w:p w14:paraId="6A39FF9C" w14:textId="77777777" w:rsidR="0050097D" w:rsidRDefault="0050097D" w:rsidP="00933C31">
            <w:pPr>
              <w:pStyle w:val="TAH"/>
              <w:rPr>
                <w:ins w:id="2130" w:author="Samsung" w:date="2025-08-18T10:58:00Z"/>
              </w:rPr>
            </w:pPr>
            <w:ins w:id="2131" w:author="Samsung" w:date="2025-08-18T10:58:00Z">
              <w:r w:rsidRPr="00B17FD4">
                <w:t>Applicability</w:t>
              </w:r>
            </w:ins>
          </w:p>
        </w:tc>
      </w:tr>
      <w:tr w:rsidR="0050097D" w14:paraId="3A71DC4A" w14:textId="77777777" w:rsidTr="00933C31">
        <w:trPr>
          <w:ins w:id="2132" w:author="Samsung" w:date="2025-08-18T10:58: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31BEBF7" w14:textId="77777777" w:rsidR="0050097D" w:rsidRPr="00B17FD4" w:rsidRDefault="0050097D" w:rsidP="00933C31">
            <w:pPr>
              <w:pStyle w:val="TAL"/>
              <w:rPr>
                <w:ins w:id="2133" w:author="Samsung" w:date="2025-08-18T10:58:00Z"/>
              </w:rPr>
            </w:pPr>
            <w:ins w:id="2134" w:author="Samsung" w:date="2025-08-18T10:58:00Z">
              <w:r>
                <w:t>SPLIT_OP_AVAILABILITY</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1384DF3" w14:textId="77777777" w:rsidR="0050097D" w:rsidRDefault="0050097D" w:rsidP="00933C31">
            <w:pPr>
              <w:pStyle w:val="TAL"/>
              <w:rPr>
                <w:ins w:id="2135" w:author="Samsung" w:date="2025-08-18T10:58:00Z"/>
              </w:rPr>
            </w:pPr>
            <w:ins w:id="2136" w:author="Samsung" w:date="2025-08-18T10:58:00Z">
              <w:r>
                <w:t>Indicates split operation availability event</w:t>
              </w:r>
            </w:ins>
          </w:p>
        </w:tc>
        <w:tc>
          <w:tcPr>
            <w:tcW w:w="1085" w:type="pct"/>
            <w:tcBorders>
              <w:top w:val="single" w:sz="6" w:space="0" w:color="auto"/>
              <w:left w:val="single" w:sz="6" w:space="0" w:color="auto"/>
              <w:bottom w:val="single" w:sz="6" w:space="0" w:color="auto"/>
              <w:right w:val="single" w:sz="6" w:space="0" w:color="auto"/>
            </w:tcBorders>
            <w:hideMark/>
          </w:tcPr>
          <w:p w14:paraId="181360B6" w14:textId="77777777" w:rsidR="0050097D" w:rsidRDefault="0050097D" w:rsidP="00933C31">
            <w:pPr>
              <w:rPr>
                <w:ins w:id="2137" w:author="Samsung" w:date="2025-08-18T10:58:00Z"/>
              </w:rPr>
            </w:pPr>
          </w:p>
        </w:tc>
      </w:tr>
      <w:bookmarkEnd w:id="2094"/>
      <w:tr w:rsidR="0050097D" w14:paraId="53716513" w14:textId="77777777" w:rsidTr="00933C31">
        <w:trPr>
          <w:ins w:id="2138" w:author="Samsung" w:date="2025-08-18T10:58: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D1CE93C" w14:textId="77777777" w:rsidR="0050097D" w:rsidRPr="00B17FD4" w:rsidRDefault="0050097D" w:rsidP="00933C31">
            <w:pPr>
              <w:pStyle w:val="TAL"/>
              <w:rPr>
                <w:ins w:id="2139" w:author="Samsung" w:date="2025-08-18T10:58:00Z"/>
              </w:rPr>
            </w:pPr>
            <w:ins w:id="2140" w:author="Samsung" w:date="2025-08-18T10:58:00Z">
              <w:r>
                <w:t>SPLIT_OP_PIPELINE_INFO</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92C8149" w14:textId="77777777" w:rsidR="0050097D" w:rsidRDefault="0050097D" w:rsidP="00933C31">
            <w:pPr>
              <w:pStyle w:val="TAL"/>
              <w:rPr>
                <w:ins w:id="2141" w:author="Samsung" w:date="2025-08-18T10:58:00Z"/>
              </w:rPr>
            </w:pPr>
            <w:ins w:id="2142" w:author="Samsung" w:date="2025-08-18T10:58:00Z">
              <w:r>
                <w:t>Indicates split operation pipeline information event.</w:t>
              </w:r>
            </w:ins>
          </w:p>
        </w:tc>
        <w:tc>
          <w:tcPr>
            <w:tcW w:w="1085" w:type="pct"/>
            <w:tcBorders>
              <w:top w:val="single" w:sz="6" w:space="0" w:color="auto"/>
              <w:left w:val="single" w:sz="6" w:space="0" w:color="auto"/>
              <w:bottom w:val="single" w:sz="6" w:space="0" w:color="auto"/>
              <w:right w:val="single" w:sz="6" w:space="0" w:color="auto"/>
            </w:tcBorders>
            <w:hideMark/>
          </w:tcPr>
          <w:p w14:paraId="5B6882DE" w14:textId="77777777" w:rsidR="0050097D" w:rsidRDefault="0050097D" w:rsidP="00933C31">
            <w:pPr>
              <w:rPr>
                <w:ins w:id="2143" w:author="Samsung" w:date="2025-08-18T10:58:00Z"/>
              </w:rPr>
            </w:pPr>
          </w:p>
        </w:tc>
      </w:tr>
      <w:tr w:rsidR="0050097D" w14:paraId="3A252DBE" w14:textId="77777777" w:rsidTr="00933C31">
        <w:trPr>
          <w:ins w:id="2144" w:author="Samsung" w:date="2025-08-18T10:58: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03F6F5B" w14:textId="77777777" w:rsidR="0050097D" w:rsidRPr="00B17FD4" w:rsidRDefault="0050097D" w:rsidP="00933C31">
            <w:pPr>
              <w:pStyle w:val="TAL"/>
              <w:rPr>
                <w:ins w:id="2145" w:author="Samsung" w:date="2025-08-18T10:58:00Z"/>
              </w:rPr>
            </w:pPr>
            <w:ins w:id="2146" w:author="Samsung" w:date="2025-08-18T10:58:00Z">
              <w:r>
                <w:t>SPLIT_OP_ASSISTANCE_INFO</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C9FCDA6" w14:textId="77777777" w:rsidR="0050097D" w:rsidRDefault="0050097D" w:rsidP="00933C31">
            <w:pPr>
              <w:pStyle w:val="TAL"/>
              <w:rPr>
                <w:ins w:id="2147" w:author="Samsung" w:date="2025-08-18T10:58:00Z"/>
              </w:rPr>
            </w:pPr>
            <w:ins w:id="2148" w:author="Samsung" w:date="2025-08-18T10:58:00Z">
              <w:r>
                <w:t>Indicates split operation assistance information event.</w:t>
              </w:r>
            </w:ins>
          </w:p>
        </w:tc>
        <w:tc>
          <w:tcPr>
            <w:tcW w:w="1085" w:type="pct"/>
            <w:tcBorders>
              <w:top w:val="single" w:sz="6" w:space="0" w:color="auto"/>
              <w:left w:val="single" w:sz="6" w:space="0" w:color="auto"/>
              <w:bottom w:val="single" w:sz="6" w:space="0" w:color="auto"/>
              <w:right w:val="single" w:sz="6" w:space="0" w:color="auto"/>
            </w:tcBorders>
          </w:tcPr>
          <w:p w14:paraId="79A1401A" w14:textId="77777777" w:rsidR="0050097D" w:rsidRDefault="0050097D" w:rsidP="00933C31">
            <w:pPr>
              <w:rPr>
                <w:ins w:id="2149" w:author="Samsung" w:date="2025-08-18T10:58:00Z"/>
              </w:rPr>
            </w:pPr>
          </w:p>
        </w:tc>
      </w:tr>
    </w:tbl>
    <w:p w14:paraId="3F589516" w14:textId="77777777" w:rsidR="0050097D" w:rsidRDefault="0050097D" w:rsidP="0050097D">
      <w:pPr>
        <w:rPr>
          <w:ins w:id="2150" w:author="Samsung" w:date="2025-08-18T10:58:00Z"/>
          <w:lang w:eastAsia="zh-CN"/>
        </w:rPr>
      </w:pPr>
    </w:p>
    <w:p w14:paraId="445C3646" w14:textId="77777777" w:rsidR="0050097D" w:rsidRPr="00B17FD4" w:rsidRDefault="0050097D" w:rsidP="0050097D">
      <w:pPr>
        <w:pStyle w:val="Heading6"/>
        <w:rPr>
          <w:ins w:id="2151" w:author="Samsung" w:date="2025-08-18T10:58:00Z"/>
          <w:lang w:eastAsia="zh-CN"/>
        </w:rPr>
      </w:pPr>
      <w:ins w:id="2152" w:author="Samsung" w:date="2025-08-18T10:58:00Z">
        <w:r>
          <w:rPr>
            <w:lang w:eastAsia="zh-CN"/>
          </w:rPr>
          <w:t>6.1</w:t>
        </w:r>
        <w:proofErr w:type="gramStart"/>
        <w:r>
          <w:rPr>
            <w:lang w:eastAsia="zh-CN"/>
          </w:rPr>
          <w:t>.X</w:t>
        </w:r>
        <w:r w:rsidRPr="00B17FD4">
          <w:rPr>
            <w:lang w:eastAsia="zh-CN"/>
          </w:rPr>
          <w:t>.6.3.3</w:t>
        </w:r>
        <w:proofErr w:type="gramEnd"/>
        <w:r w:rsidRPr="00B17FD4">
          <w:rPr>
            <w:lang w:eastAsia="zh-CN"/>
          </w:rPr>
          <w:tab/>
          <w:t xml:space="preserve">Enumeration: </w:t>
        </w:r>
        <w:proofErr w:type="spellStart"/>
        <w:r>
          <w:rPr>
            <w:lang w:eastAsia="zh-CN"/>
          </w:rPr>
          <w:t>SubEventId</w:t>
        </w:r>
        <w:proofErr w:type="spellEnd"/>
      </w:ins>
    </w:p>
    <w:p w14:paraId="209AE7A2" w14:textId="77777777" w:rsidR="0050097D" w:rsidRPr="00B17FD4" w:rsidRDefault="0050097D" w:rsidP="0050097D">
      <w:pPr>
        <w:pStyle w:val="TH"/>
        <w:rPr>
          <w:ins w:id="2153" w:author="Samsung" w:date="2025-08-18T10:58:00Z"/>
        </w:rPr>
      </w:pPr>
      <w:ins w:id="2154" w:author="Samsung" w:date="2025-08-18T10:58:00Z">
        <w:r w:rsidRPr="00B17FD4">
          <w:t>Table </w:t>
        </w:r>
        <w:r>
          <w:rPr>
            <w:lang w:eastAsia="zh-CN"/>
          </w:rPr>
          <w:t>6.1.X</w:t>
        </w:r>
        <w:r w:rsidRPr="00B17FD4">
          <w:rPr>
            <w:lang w:eastAsia="zh-CN"/>
          </w:rPr>
          <w:t>.6.3.3</w:t>
        </w:r>
        <w:r w:rsidRPr="00B17FD4">
          <w:t xml:space="preserve">-1: Enumeration </w:t>
        </w:r>
        <w:proofErr w:type="spellStart"/>
        <w:r>
          <w:rPr>
            <w:lang w:eastAsia="zh-CN"/>
          </w:rPr>
          <w:t>SubEventId</w:t>
        </w:r>
        <w:proofErr w:type="spellEnd"/>
      </w:ins>
    </w:p>
    <w:tbl>
      <w:tblPr>
        <w:tblW w:w="485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20"/>
        <w:gridCol w:w="3489"/>
        <w:gridCol w:w="2025"/>
      </w:tblGrid>
      <w:tr w:rsidR="0050097D" w14:paraId="244F11BF" w14:textId="77777777" w:rsidTr="00933C31">
        <w:trPr>
          <w:ins w:id="2155" w:author="Samsung" w:date="2025-08-18T10:58:00Z"/>
        </w:trPr>
        <w:tc>
          <w:tcPr>
            <w:tcW w:w="204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71B50146" w14:textId="77777777" w:rsidR="0050097D" w:rsidRPr="00B17FD4" w:rsidRDefault="0050097D" w:rsidP="00933C31">
            <w:pPr>
              <w:pStyle w:val="TAH"/>
              <w:rPr>
                <w:ins w:id="2156" w:author="Samsung" w:date="2025-08-18T10:58:00Z"/>
              </w:rPr>
            </w:pPr>
            <w:ins w:id="2157" w:author="Samsung" w:date="2025-08-18T10:58:00Z">
              <w:r w:rsidRPr="00B17FD4">
                <w:t>Enumeration value</w:t>
              </w:r>
            </w:ins>
          </w:p>
        </w:tc>
        <w:tc>
          <w:tcPr>
            <w:tcW w:w="186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47FEC8F3" w14:textId="77777777" w:rsidR="0050097D" w:rsidRPr="00B17FD4" w:rsidRDefault="0050097D" w:rsidP="00933C31">
            <w:pPr>
              <w:pStyle w:val="TAH"/>
              <w:rPr>
                <w:ins w:id="2158" w:author="Samsung" w:date="2025-08-18T10:58:00Z"/>
              </w:rPr>
            </w:pPr>
            <w:ins w:id="2159" w:author="Samsung" w:date="2025-08-18T10:58:00Z">
              <w:r w:rsidRPr="00B17FD4">
                <w:t>Description</w:t>
              </w:r>
            </w:ins>
          </w:p>
        </w:tc>
        <w:tc>
          <w:tcPr>
            <w:tcW w:w="1085" w:type="pct"/>
            <w:tcBorders>
              <w:top w:val="single" w:sz="6" w:space="0" w:color="auto"/>
              <w:left w:val="single" w:sz="6" w:space="0" w:color="auto"/>
              <w:bottom w:val="single" w:sz="6" w:space="0" w:color="auto"/>
              <w:right w:val="single" w:sz="6" w:space="0" w:color="auto"/>
            </w:tcBorders>
            <w:shd w:val="clear" w:color="auto" w:fill="C0C0C0"/>
            <w:hideMark/>
          </w:tcPr>
          <w:p w14:paraId="146FE91F" w14:textId="77777777" w:rsidR="0050097D" w:rsidRDefault="0050097D" w:rsidP="00933C31">
            <w:pPr>
              <w:pStyle w:val="TAH"/>
              <w:rPr>
                <w:ins w:id="2160" w:author="Samsung" w:date="2025-08-18T10:58:00Z"/>
              </w:rPr>
            </w:pPr>
            <w:ins w:id="2161" w:author="Samsung" w:date="2025-08-18T10:58:00Z">
              <w:r w:rsidRPr="00B17FD4">
                <w:t>Applicability</w:t>
              </w:r>
            </w:ins>
          </w:p>
        </w:tc>
      </w:tr>
      <w:tr w:rsidR="0050097D" w14:paraId="44C92085" w14:textId="77777777" w:rsidTr="00933C31">
        <w:trPr>
          <w:ins w:id="2162" w:author="Samsung" w:date="2025-08-18T10:58: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8688ACE" w14:textId="77777777" w:rsidR="0050097D" w:rsidRPr="00B17FD4" w:rsidRDefault="0050097D" w:rsidP="00933C31">
            <w:pPr>
              <w:pStyle w:val="TAL"/>
              <w:rPr>
                <w:ins w:id="2163" w:author="Samsung" w:date="2025-08-18T10:58:00Z"/>
              </w:rPr>
            </w:pPr>
            <w:ins w:id="2164" w:author="Samsung" w:date="2025-08-18T10:58:00Z">
              <w:r>
                <w:t>CREATED</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DA1C014" w14:textId="77777777" w:rsidR="0050097D" w:rsidRDefault="0050097D" w:rsidP="00933C31">
            <w:pPr>
              <w:pStyle w:val="TAL"/>
              <w:rPr>
                <w:ins w:id="2165" w:author="Samsung" w:date="2025-08-18T10:58:00Z"/>
              </w:rPr>
            </w:pPr>
            <w:ins w:id="2166" w:author="Samsung" w:date="2025-08-18T10:58:00Z">
              <w:r>
                <w:t>Indicates that a new split operation profile is created.</w:t>
              </w:r>
            </w:ins>
          </w:p>
        </w:tc>
        <w:tc>
          <w:tcPr>
            <w:tcW w:w="1085" w:type="pct"/>
            <w:tcBorders>
              <w:top w:val="single" w:sz="6" w:space="0" w:color="auto"/>
              <w:left w:val="single" w:sz="6" w:space="0" w:color="auto"/>
              <w:bottom w:val="single" w:sz="6" w:space="0" w:color="auto"/>
              <w:right w:val="single" w:sz="6" w:space="0" w:color="auto"/>
            </w:tcBorders>
            <w:hideMark/>
          </w:tcPr>
          <w:p w14:paraId="31527E6E" w14:textId="77777777" w:rsidR="0050097D" w:rsidRDefault="0050097D" w:rsidP="00933C31">
            <w:pPr>
              <w:rPr>
                <w:ins w:id="2167" w:author="Samsung" w:date="2025-08-18T10:58:00Z"/>
              </w:rPr>
            </w:pPr>
          </w:p>
        </w:tc>
      </w:tr>
      <w:tr w:rsidR="0050097D" w14:paraId="6C687C4E" w14:textId="77777777" w:rsidTr="00933C31">
        <w:trPr>
          <w:ins w:id="2168" w:author="Samsung" w:date="2025-08-18T10:58: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2F170FF" w14:textId="77777777" w:rsidR="0050097D" w:rsidRPr="00B17FD4" w:rsidRDefault="0050097D" w:rsidP="00933C31">
            <w:pPr>
              <w:pStyle w:val="TAL"/>
              <w:rPr>
                <w:ins w:id="2169" w:author="Samsung" w:date="2025-08-18T10:58:00Z"/>
              </w:rPr>
            </w:pPr>
            <w:ins w:id="2170" w:author="Samsung" w:date="2025-08-18T10:58:00Z">
              <w:r>
                <w:t>UPDATED</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388C8F2" w14:textId="77777777" w:rsidR="0050097D" w:rsidRDefault="0050097D" w:rsidP="00933C31">
            <w:pPr>
              <w:pStyle w:val="TAL"/>
              <w:rPr>
                <w:ins w:id="2171" w:author="Samsung" w:date="2025-08-18T10:58:00Z"/>
              </w:rPr>
            </w:pPr>
            <w:ins w:id="2172" w:author="Samsung" w:date="2025-08-18T10:58:00Z">
              <w:r>
                <w:t>Indicates that an existing split operation profile is updated.</w:t>
              </w:r>
            </w:ins>
          </w:p>
        </w:tc>
        <w:tc>
          <w:tcPr>
            <w:tcW w:w="1085" w:type="pct"/>
            <w:tcBorders>
              <w:top w:val="single" w:sz="6" w:space="0" w:color="auto"/>
              <w:left w:val="single" w:sz="6" w:space="0" w:color="auto"/>
              <w:bottom w:val="single" w:sz="6" w:space="0" w:color="auto"/>
              <w:right w:val="single" w:sz="6" w:space="0" w:color="auto"/>
            </w:tcBorders>
            <w:hideMark/>
          </w:tcPr>
          <w:p w14:paraId="2191AB61" w14:textId="77777777" w:rsidR="0050097D" w:rsidRDefault="0050097D" w:rsidP="00933C31">
            <w:pPr>
              <w:rPr>
                <w:ins w:id="2173" w:author="Samsung" w:date="2025-08-18T10:58:00Z"/>
              </w:rPr>
            </w:pPr>
          </w:p>
        </w:tc>
      </w:tr>
      <w:tr w:rsidR="0050097D" w14:paraId="4A650F60" w14:textId="77777777" w:rsidTr="00933C31">
        <w:trPr>
          <w:ins w:id="2174" w:author="Samsung" w:date="2025-08-18T10:58: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F75B4E4" w14:textId="77777777" w:rsidR="0050097D" w:rsidRPr="00B17FD4" w:rsidRDefault="0050097D" w:rsidP="00933C31">
            <w:pPr>
              <w:pStyle w:val="TAL"/>
              <w:rPr>
                <w:ins w:id="2175" w:author="Samsung" w:date="2025-08-18T10:58:00Z"/>
              </w:rPr>
            </w:pPr>
            <w:ins w:id="2176" w:author="Samsung" w:date="2025-08-18T10:58:00Z">
              <w:r>
                <w:t>DELETED</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1A99912" w14:textId="77777777" w:rsidR="0050097D" w:rsidRDefault="0050097D" w:rsidP="00933C31">
            <w:pPr>
              <w:pStyle w:val="TAL"/>
              <w:rPr>
                <w:ins w:id="2177" w:author="Samsung" w:date="2025-08-18T10:58:00Z"/>
              </w:rPr>
            </w:pPr>
            <w:ins w:id="2178" w:author="Samsung" w:date="2025-08-18T10:58:00Z">
              <w:r>
                <w:t>Indicates that an existing split operation profile is deleted.</w:t>
              </w:r>
            </w:ins>
          </w:p>
        </w:tc>
        <w:tc>
          <w:tcPr>
            <w:tcW w:w="1085" w:type="pct"/>
            <w:tcBorders>
              <w:top w:val="single" w:sz="6" w:space="0" w:color="auto"/>
              <w:left w:val="single" w:sz="6" w:space="0" w:color="auto"/>
              <w:bottom w:val="single" w:sz="6" w:space="0" w:color="auto"/>
              <w:right w:val="single" w:sz="6" w:space="0" w:color="auto"/>
            </w:tcBorders>
          </w:tcPr>
          <w:p w14:paraId="42622653" w14:textId="77777777" w:rsidR="0050097D" w:rsidRDefault="0050097D" w:rsidP="00933C31">
            <w:pPr>
              <w:rPr>
                <w:ins w:id="2179" w:author="Samsung" w:date="2025-08-18T10:58:00Z"/>
              </w:rPr>
            </w:pPr>
          </w:p>
        </w:tc>
      </w:tr>
    </w:tbl>
    <w:p w14:paraId="220BABD2" w14:textId="77777777" w:rsidR="0050097D" w:rsidRDefault="0050097D" w:rsidP="0050097D">
      <w:pPr>
        <w:rPr>
          <w:ins w:id="2180" w:author="Samsung" w:date="2025-08-18T10:58:00Z"/>
          <w:lang w:eastAsia="zh-CN"/>
        </w:rPr>
      </w:pPr>
    </w:p>
    <w:p w14:paraId="34CB57E1" w14:textId="77777777" w:rsidR="0050097D" w:rsidRDefault="0050097D" w:rsidP="0050097D">
      <w:pPr>
        <w:pStyle w:val="Heading5"/>
        <w:rPr>
          <w:ins w:id="2181" w:author="Samsung" w:date="2025-08-18T10:58:00Z"/>
          <w:lang w:val="en-US"/>
        </w:rPr>
      </w:pPr>
      <w:bookmarkStart w:id="2182" w:name="_Toc199249593"/>
      <w:bookmarkStart w:id="2183" w:name="_Hlk197524979"/>
      <w:ins w:id="2184" w:author="Samsung" w:date="2025-08-18T10:58:00Z">
        <w:r>
          <w:rPr>
            <w:noProof/>
          </w:rPr>
          <w:t>6.1</w:t>
        </w:r>
        <w:proofErr w:type="gramStart"/>
        <w:r>
          <w:rPr>
            <w:noProof/>
          </w:rPr>
          <w:t>.X.</w:t>
        </w:r>
        <w:r>
          <w:rPr>
            <w:lang w:val="en-US"/>
          </w:rPr>
          <w:t>6.4</w:t>
        </w:r>
        <w:proofErr w:type="gramEnd"/>
        <w:r>
          <w:rPr>
            <w:lang w:val="en-US"/>
          </w:rPr>
          <w:tab/>
        </w:r>
        <w:r>
          <w:rPr>
            <w:lang w:eastAsia="zh-CN"/>
          </w:rPr>
          <w:t>Data types describing alternative data types or combinations of data types</w:t>
        </w:r>
        <w:bookmarkEnd w:id="2182"/>
      </w:ins>
    </w:p>
    <w:p w14:paraId="77F71C3D" w14:textId="77777777" w:rsidR="0050097D" w:rsidRDefault="0050097D" w:rsidP="0050097D">
      <w:pPr>
        <w:rPr>
          <w:ins w:id="2185" w:author="Samsung" w:date="2025-08-18T10:58:00Z"/>
        </w:rPr>
      </w:pPr>
      <w:ins w:id="2186" w:author="Samsung" w:date="2025-08-18T10:58:00Z">
        <w:r>
          <w:t>There are no data types describing alternative data types or combinations of data types defined for this API in this release of the specification.</w:t>
        </w:r>
      </w:ins>
    </w:p>
    <w:p w14:paraId="5E0357A1" w14:textId="77777777" w:rsidR="0050097D" w:rsidRDefault="0050097D" w:rsidP="0050097D">
      <w:pPr>
        <w:pStyle w:val="Heading5"/>
        <w:rPr>
          <w:ins w:id="2187" w:author="Samsung" w:date="2025-08-18T10:58:00Z"/>
        </w:rPr>
      </w:pPr>
      <w:bookmarkStart w:id="2188" w:name="_Toc199249594"/>
      <w:ins w:id="2189" w:author="Samsung" w:date="2025-08-18T10:58:00Z">
        <w:r>
          <w:rPr>
            <w:noProof/>
          </w:rPr>
          <w:t>6.1</w:t>
        </w:r>
        <w:proofErr w:type="gramStart"/>
        <w:r>
          <w:rPr>
            <w:noProof/>
          </w:rPr>
          <w:t>.X.</w:t>
        </w:r>
        <w:r>
          <w:t>6.5</w:t>
        </w:r>
        <w:proofErr w:type="gramEnd"/>
        <w:r>
          <w:tab/>
          <w:t>Binary data</w:t>
        </w:r>
        <w:bookmarkEnd w:id="2188"/>
      </w:ins>
    </w:p>
    <w:p w14:paraId="4145A4EA" w14:textId="77777777" w:rsidR="0050097D" w:rsidRDefault="0050097D" w:rsidP="0050097D">
      <w:pPr>
        <w:pStyle w:val="H6"/>
        <w:rPr>
          <w:ins w:id="2190" w:author="Samsung" w:date="2025-08-18T10:58:00Z"/>
        </w:rPr>
      </w:pPr>
      <w:ins w:id="2191" w:author="Samsung" w:date="2025-08-18T10:58:00Z">
        <w:r>
          <w:rPr>
            <w:noProof/>
          </w:rPr>
          <w:t>6.1</w:t>
        </w:r>
        <w:proofErr w:type="gramStart"/>
        <w:r>
          <w:rPr>
            <w:noProof/>
          </w:rPr>
          <w:t>.X.</w:t>
        </w:r>
        <w:r>
          <w:t>6.5.1</w:t>
        </w:r>
        <w:proofErr w:type="gramEnd"/>
        <w:r>
          <w:tab/>
          <w:t>Binary Data Types</w:t>
        </w:r>
      </w:ins>
    </w:p>
    <w:p w14:paraId="27D46E4A" w14:textId="77777777" w:rsidR="0050097D" w:rsidRDefault="0050097D" w:rsidP="0050097D">
      <w:pPr>
        <w:pStyle w:val="TH"/>
        <w:rPr>
          <w:ins w:id="2192" w:author="Samsung" w:date="2025-08-18T10:58:00Z"/>
        </w:rPr>
      </w:pPr>
      <w:ins w:id="2193" w:author="Samsung" w:date="2025-08-18T10:58:00Z">
        <w:r>
          <w:t>Table </w:t>
        </w:r>
        <w:r>
          <w:rPr>
            <w:noProof/>
          </w:rPr>
          <w:t>6.1.X.</w:t>
        </w:r>
        <w:r>
          <w:t>6.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44"/>
        <w:gridCol w:w="1552"/>
        <w:gridCol w:w="4381"/>
      </w:tblGrid>
      <w:tr w:rsidR="0050097D" w14:paraId="0A9F4050" w14:textId="77777777" w:rsidTr="00933C31">
        <w:trPr>
          <w:jc w:val="center"/>
          <w:ins w:id="2194" w:author="Samsung" w:date="2025-08-18T10:58:00Z"/>
        </w:trPr>
        <w:tc>
          <w:tcPr>
            <w:tcW w:w="254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B97D916" w14:textId="77777777" w:rsidR="0050097D" w:rsidRDefault="0050097D" w:rsidP="00933C31">
            <w:pPr>
              <w:pStyle w:val="TAH"/>
              <w:rPr>
                <w:ins w:id="2195" w:author="Samsung" w:date="2025-08-18T10:58:00Z"/>
              </w:rPr>
            </w:pPr>
            <w:ins w:id="2196" w:author="Samsung" w:date="2025-08-18T10:58:00Z">
              <w:r>
                <w:t>Name</w:t>
              </w:r>
            </w:ins>
          </w:p>
        </w:tc>
        <w:tc>
          <w:tcPr>
            <w:tcW w:w="15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B6FF06B" w14:textId="77777777" w:rsidR="0050097D" w:rsidRDefault="0050097D" w:rsidP="00933C31">
            <w:pPr>
              <w:pStyle w:val="TAH"/>
              <w:rPr>
                <w:ins w:id="2197" w:author="Samsung" w:date="2025-08-18T10:58:00Z"/>
              </w:rPr>
            </w:pPr>
            <w:ins w:id="2198" w:author="Samsung" w:date="2025-08-18T10:58:00Z">
              <w:r>
                <w:t>Clause defined</w:t>
              </w:r>
            </w:ins>
          </w:p>
        </w:tc>
        <w:tc>
          <w:tcPr>
            <w:tcW w:w="43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0670108" w14:textId="77777777" w:rsidR="0050097D" w:rsidRDefault="0050097D" w:rsidP="00933C31">
            <w:pPr>
              <w:pStyle w:val="TAH"/>
              <w:rPr>
                <w:ins w:id="2199" w:author="Samsung" w:date="2025-08-18T10:58:00Z"/>
              </w:rPr>
            </w:pPr>
            <w:ins w:id="2200" w:author="Samsung" w:date="2025-08-18T10:58:00Z">
              <w:r>
                <w:t>Content type</w:t>
              </w:r>
            </w:ins>
          </w:p>
        </w:tc>
      </w:tr>
      <w:tr w:rsidR="0050097D" w14:paraId="44FB3B4B" w14:textId="77777777" w:rsidTr="00933C31">
        <w:trPr>
          <w:jc w:val="center"/>
          <w:ins w:id="2201" w:author="Samsung" w:date="2025-08-18T10:58:00Z"/>
        </w:trPr>
        <w:tc>
          <w:tcPr>
            <w:tcW w:w="2544" w:type="dxa"/>
            <w:tcBorders>
              <w:top w:val="single" w:sz="6" w:space="0" w:color="auto"/>
              <w:left w:val="single" w:sz="6" w:space="0" w:color="auto"/>
              <w:bottom w:val="single" w:sz="6" w:space="0" w:color="auto"/>
              <w:right w:val="single" w:sz="6" w:space="0" w:color="auto"/>
            </w:tcBorders>
            <w:vAlign w:val="center"/>
          </w:tcPr>
          <w:p w14:paraId="1A72FD94" w14:textId="77777777" w:rsidR="0050097D" w:rsidRDefault="0050097D" w:rsidP="00933C31">
            <w:pPr>
              <w:pStyle w:val="TAL"/>
              <w:rPr>
                <w:ins w:id="2202" w:author="Samsung" w:date="2025-08-18T10:58:00Z"/>
              </w:rPr>
            </w:pPr>
          </w:p>
        </w:tc>
        <w:tc>
          <w:tcPr>
            <w:tcW w:w="1552" w:type="dxa"/>
            <w:tcBorders>
              <w:top w:val="single" w:sz="6" w:space="0" w:color="auto"/>
              <w:left w:val="single" w:sz="6" w:space="0" w:color="auto"/>
              <w:bottom w:val="single" w:sz="6" w:space="0" w:color="auto"/>
              <w:right w:val="single" w:sz="6" w:space="0" w:color="auto"/>
            </w:tcBorders>
            <w:vAlign w:val="center"/>
          </w:tcPr>
          <w:p w14:paraId="4876E7AE" w14:textId="77777777" w:rsidR="0050097D" w:rsidRDefault="0050097D" w:rsidP="00933C31">
            <w:pPr>
              <w:pStyle w:val="TAC"/>
              <w:rPr>
                <w:ins w:id="2203" w:author="Samsung" w:date="2025-08-18T10:58:00Z"/>
              </w:rPr>
            </w:pPr>
          </w:p>
        </w:tc>
        <w:tc>
          <w:tcPr>
            <w:tcW w:w="4381" w:type="dxa"/>
            <w:tcBorders>
              <w:top w:val="single" w:sz="6" w:space="0" w:color="auto"/>
              <w:left w:val="single" w:sz="6" w:space="0" w:color="auto"/>
              <w:bottom w:val="single" w:sz="6" w:space="0" w:color="auto"/>
              <w:right w:val="single" w:sz="6" w:space="0" w:color="auto"/>
            </w:tcBorders>
            <w:vAlign w:val="center"/>
          </w:tcPr>
          <w:p w14:paraId="14A2CF66" w14:textId="77777777" w:rsidR="0050097D" w:rsidRDefault="0050097D" w:rsidP="00933C31">
            <w:pPr>
              <w:pStyle w:val="TAL"/>
              <w:rPr>
                <w:ins w:id="2204" w:author="Samsung" w:date="2025-08-18T10:58:00Z"/>
                <w:rFonts w:cs="Arial"/>
                <w:szCs w:val="18"/>
              </w:rPr>
            </w:pPr>
          </w:p>
        </w:tc>
      </w:tr>
    </w:tbl>
    <w:p w14:paraId="751E91C5" w14:textId="77777777" w:rsidR="0050097D" w:rsidRDefault="0050097D" w:rsidP="0050097D">
      <w:pPr>
        <w:rPr>
          <w:ins w:id="2205" w:author="Samsung" w:date="2025-08-18T10:58:00Z"/>
        </w:rPr>
      </w:pPr>
    </w:p>
    <w:p w14:paraId="30CB377E" w14:textId="77777777" w:rsidR="0050097D" w:rsidRDefault="0050097D" w:rsidP="0050097D">
      <w:pPr>
        <w:pStyle w:val="Heading4"/>
        <w:rPr>
          <w:ins w:id="2206" w:author="Samsung" w:date="2025-08-18T10:58:00Z"/>
          <w:lang w:eastAsia="zh-CN"/>
        </w:rPr>
      </w:pPr>
      <w:bookmarkStart w:id="2207" w:name="_Toc199249595"/>
      <w:bookmarkStart w:id="2208" w:name="_Hlk197525073"/>
      <w:bookmarkEnd w:id="2183"/>
      <w:ins w:id="2209" w:author="Samsung" w:date="2025-08-18T10:58:00Z">
        <w:r>
          <w:rPr>
            <w:lang w:eastAsia="zh-CN"/>
          </w:rPr>
          <w:t>6.1</w:t>
        </w:r>
        <w:proofErr w:type="gramStart"/>
        <w:r>
          <w:rPr>
            <w:lang w:eastAsia="zh-CN"/>
          </w:rPr>
          <w:t>.X.7</w:t>
        </w:r>
        <w:proofErr w:type="gramEnd"/>
        <w:r>
          <w:rPr>
            <w:lang w:eastAsia="zh-CN"/>
          </w:rPr>
          <w:tab/>
          <w:t>Error Handling</w:t>
        </w:r>
        <w:bookmarkEnd w:id="2207"/>
      </w:ins>
    </w:p>
    <w:p w14:paraId="7F1C993D" w14:textId="77777777" w:rsidR="0050097D" w:rsidRDefault="0050097D" w:rsidP="0050097D">
      <w:pPr>
        <w:pStyle w:val="Heading5"/>
        <w:rPr>
          <w:ins w:id="2210" w:author="Samsung" w:date="2025-08-18T10:58:00Z"/>
        </w:rPr>
      </w:pPr>
      <w:bookmarkStart w:id="2211" w:name="_Toc199249596"/>
      <w:ins w:id="2212" w:author="Samsung" w:date="2025-08-18T10:58:00Z">
        <w:r>
          <w:rPr>
            <w:lang w:eastAsia="zh-CN"/>
          </w:rPr>
          <w:t>6.1</w:t>
        </w:r>
        <w:proofErr w:type="gramStart"/>
        <w:r>
          <w:rPr>
            <w:lang w:eastAsia="zh-CN"/>
          </w:rPr>
          <w:t>.X.7.1</w:t>
        </w:r>
        <w:proofErr w:type="gramEnd"/>
        <w:r>
          <w:tab/>
          <w:t>General</w:t>
        </w:r>
        <w:bookmarkEnd w:id="2211"/>
      </w:ins>
    </w:p>
    <w:p w14:paraId="072FA968" w14:textId="77777777" w:rsidR="0050097D" w:rsidRDefault="0050097D" w:rsidP="0050097D">
      <w:pPr>
        <w:rPr>
          <w:ins w:id="2213" w:author="Samsung" w:date="2025-08-18T10:58:00Z"/>
        </w:rPr>
      </w:pPr>
      <w:ins w:id="2214" w:author="Samsung" w:date="2025-08-18T10:58:00Z">
        <w:r>
          <w:t xml:space="preserve">For the </w:t>
        </w:r>
        <w:proofErr w:type="spellStart"/>
        <w:r>
          <w:t>AIMLES_</w:t>
        </w:r>
        <w:r>
          <w:rPr>
            <w:lang w:eastAsia="zh-CN"/>
          </w:rPr>
          <w:t>SplitOpEvent</w:t>
        </w:r>
        <w:proofErr w:type="spellEnd"/>
        <w:r>
          <w:t xml:space="preserve"> API, HTTP error responses shall be supported as specified in clause 5.2.1.6 of 3GPP TS 29.122 [2]. Protocol errors and application errors specified in clause 5.2.1.6 of 3GPP TS 29.122 [2] shall be supported for the HTTP status codes specified in table 5.2.1.6-1 of 3GPP TS 29.122 [2].</w:t>
        </w:r>
      </w:ins>
    </w:p>
    <w:p w14:paraId="4A82B227" w14:textId="77777777" w:rsidR="0050097D" w:rsidRPr="00971458" w:rsidRDefault="0050097D" w:rsidP="0050097D">
      <w:pPr>
        <w:rPr>
          <w:ins w:id="2215" w:author="Samsung" w:date="2025-08-18T10:58:00Z"/>
          <w:rFonts w:eastAsia="Calibri"/>
        </w:rPr>
      </w:pPr>
      <w:ins w:id="2216" w:author="Samsung" w:date="2025-08-18T10:58:00Z">
        <w:r>
          <w:t xml:space="preserve">In addition, the requirements in the following clauses are applicable for the </w:t>
        </w:r>
        <w:proofErr w:type="spellStart"/>
        <w:r>
          <w:t>AIMLES_</w:t>
        </w:r>
        <w:r>
          <w:rPr>
            <w:lang w:eastAsia="zh-CN"/>
          </w:rPr>
          <w:t>SplitOpEvent</w:t>
        </w:r>
        <w:proofErr w:type="spellEnd"/>
        <w:r>
          <w:t xml:space="preserve"> API.</w:t>
        </w:r>
      </w:ins>
    </w:p>
    <w:p w14:paraId="12F964ED" w14:textId="77777777" w:rsidR="0050097D" w:rsidRDefault="0050097D" w:rsidP="0050097D">
      <w:pPr>
        <w:pStyle w:val="Heading5"/>
        <w:rPr>
          <w:ins w:id="2217" w:author="Samsung" w:date="2025-08-18T10:58:00Z"/>
        </w:rPr>
      </w:pPr>
      <w:bookmarkStart w:id="2218" w:name="_Toc199249597"/>
      <w:ins w:id="2219" w:author="Samsung" w:date="2025-08-18T10:58:00Z">
        <w:r>
          <w:rPr>
            <w:lang w:eastAsia="zh-CN"/>
          </w:rPr>
          <w:t>6.1</w:t>
        </w:r>
        <w:proofErr w:type="gramStart"/>
        <w:r>
          <w:rPr>
            <w:lang w:eastAsia="zh-CN"/>
          </w:rPr>
          <w:t>.X.7.2</w:t>
        </w:r>
        <w:proofErr w:type="gramEnd"/>
        <w:r>
          <w:tab/>
          <w:t>Protocol Errors</w:t>
        </w:r>
        <w:bookmarkEnd w:id="2218"/>
      </w:ins>
    </w:p>
    <w:p w14:paraId="04A19B03" w14:textId="77777777" w:rsidR="0050097D" w:rsidRDefault="0050097D" w:rsidP="0050097D">
      <w:pPr>
        <w:rPr>
          <w:ins w:id="2220" w:author="Samsung" w:date="2025-08-18T10:58:00Z"/>
        </w:rPr>
      </w:pPr>
      <w:ins w:id="2221" w:author="Samsung" w:date="2025-08-18T10:58:00Z">
        <w:r>
          <w:t xml:space="preserve">No specific protocol errors for the </w:t>
        </w:r>
        <w:proofErr w:type="spellStart"/>
        <w:r>
          <w:rPr>
            <w:lang w:eastAsia="zh-CN"/>
          </w:rPr>
          <w:t>AIMLES_SplitOpEvent</w:t>
        </w:r>
        <w:proofErr w:type="spellEnd"/>
        <w:r>
          <w:t xml:space="preserve"> API are specified.</w:t>
        </w:r>
      </w:ins>
    </w:p>
    <w:p w14:paraId="46C47D6F" w14:textId="77777777" w:rsidR="0050097D" w:rsidRDefault="0050097D" w:rsidP="0050097D">
      <w:pPr>
        <w:pStyle w:val="Heading5"/>
        <w:rPr>
          <w:ins w:id="2222" w:author="Samsung" w:date="2025-08-18T10:58:00Z"/>
        </w:rPr>
      </w:pPr>
      <w:bookmarkStart w:id="2223" w:name="_Toc199249598"/>
      <w:ins w:id="2224" w:author="Samsung" w:date="2025-08-18T10:58:00Z">
        <w:r>
          <w:rPr>
            <w:lang w:eastAsia="zh-CN"/>
          </w:rPr>
          <w:t>6.1</w:t>
        </w:r>
        <w:proofErr w:type="gramStart"/>
        <w:r>
          <w:rPr>
            <w:lang w:eastAsia="zh-CN"/>
          </w:rPr>
          <w:t>.X.7.3</w:t>
        </w:r>
        <w:proofErr w:type="gramEnd"/>
        <w:r>
          <w:tab/>
          <w:t>Application Errors</w:t>
        </w:r>
        <w:bookmarkEnd w:id="2223"/>
      </w:ins>
    </w:p>
    <w:p w14:paraId="7B0CDFC4" w14:textId="77777777" w:rsidR="0050097D" w:rsidRDefault="0050097D" w:rsidP="0050097D">
      <w:pPr>
        <w:rPr>
          <w:ins w:id="2225" w:author="Samsung" w:date="2025-08-18T10:58:00Z"/>
        </w:rPr>
      </w:pPr>
      <w:ins w:id="2226" w:author="Samsung" w:date="2025-08-18T10:58:00Z">
        <w:r>
          <w:t xml:space="preserve">The application errors defined for </w:t>
        </w:r>
        <w:proofErr w:type="spellStart"/>
        <w:r>
          <w:rPr>
            <w:lang w:eastAsia="zh-CN"/>
          </w:rPr>
          <w:t>AIMLES_SplitOpEvent</w:t>
        </w:r>
        <w:proofErr w:type="spellEnd"/>
        <w:r>
          <w:t xml:space="preserve"> API are listed in table </w:t>
        </w:r>
        <w:r>
          <w:rPr>
            <w:lang w:eastAsia="zh-CN"/>
          </w:rPr>
          <w:t>6.1.X.7.3</w:t>
        </w:r>
        <w:r>
          <w:t>-1.</w:t>
        </w:r>
      </w:ins>
    </w:p>
    <w:p w14:paraId="37F1573E" w14:textId="77777777" w:rsidR="0050097D" w:rsidRDefault="0050097D" w:rsidP="0050097D">
      <w:pPr>
        <w:pStyle w:val="TH"/>
        <w:rPr>
          <w:ins w:id="2227" w:author="Samsung" w:date="2025-08-18T10:58:00Z"/>
        </w:rPr>
      </w:pPr>
      <w:ins w:id="2228" w:author="Samsung" w:date="2025-08-18T10:58:00Z">
        <w:r>
          <w:t>Table </w:t>
        </w:r>
        <w:r>
          <w:rPr>
            <w:lang w:eastAsia="zh-CN"/>
          </w:rPr>
          <w:t>6.1.X.7.3</w:t>
        </w:r>
        <w:r>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50097D" w14:paraId="20852CF7" w14:textId="77777777" w:rsidTr="00933C31">
        <w:trPr>
          <w:jc w:val="center"/>
          <w:ins w:id="2229" w:author="Samsung" w:date="2025-08-18T10:58:00Z"/>
        </w:trPr>
        <w:tc>
          <w:tcPr>
            <w:tcW w:w="3697" w:type="dxa"/>
            <w:tcBorders>
              <w:top w:val="single" w:sz="6" w:space="0" w:color="auto"/>
              <w:left w:val="single" w:sz="6" w:space="0" w:color="auto"/>
              <w:bottom w:val="single" w:sz="6" w:space="0" w:color="auto"/>
              <w:right w:val="single" w:sz="6" w:space="0" w:color="auto"/>
            </w:tcBorders>
            <w:shd w:val="clear" w:color="auto" w:fill="C0C0C0"/>
            <w:hideMark/>
          </w:tcPr>
          <w:p w14:paraId="40ACB4DF" w14:textId="77777777" w:rsidR="0050097D" w:rsidRDefault="0050097D" w:rsidP="00933C31">
            <w:pPr>
              <w:pStyle w:val="TAH"/>
              <w:rPr>
                <w:ins w:id="2230" w:author="Samsung" w:date="2025-08-18T10:58:00Z"/>
              </w:rPr>
            </w:pPr>
            <w:ins w:id="2231" w:author="Samsung" w:date="2025-08-18T10:58:00Z">
              <w:r>
                <w:t>Application Error</w:t>
              </w:r>
            </w:ins>
          </w:p>
        </w:tc>
        <w:tc>
          <w:tcPr>
            <w:tcW w:w="1205" w:type="dxa"/>
            <w:tcBorders>
              <w:top w:val="single" w:sz="6" w:space="0" w:color="auto"/>
              <w:left w:val="single" w:sz="6" w:space="0" w:color="auto"/>
              <w:bottom w:val="single" w:sz="6" w:space="0" w:color="auto"/>
              <w:right w:val="single" w:sz="6" w:space="0" w:color="auto"/>
            </w:tcBorders>
            <w:shd w:val="clear" w:color="auto" w:fill="C0C0C0"/>
            <w:hideMark/>
          </w:tcPr>
          <w:p w14:paraId="3CA3B690" w14:textId="77777777" w:rsidR="0050097D" w:rsidRDefault="0050097D" w:rsidP="00933C31">
            <w:pPr>
              <w:pStyle w:val="TAH"/>
              <w:rPr>
                <w:ins w:id="2232" w:author="Samsung" w:date="2025-08-18T10:58:00Z"/>
              </w:rPr>
            </w:pPr>
            <w:ins w:id="2233" w:author="Samsung" w:date="2025-08-18T10:58:00Z">
              <w:r>
                <w:t>HTTP status code</w:t>
              </w:r>
            </w:ins>
          </w:p>
        </w:tc>
        <w:tc>
          <w:tcPr>
            <w:tcW w:w="3595" w:type="dxa"/>
            <w:tcBorders>
              <w:top w:val="single" w:sz="6" w:space="0" w:color="auto"/>
              <w:left w:val="single" w:sz="6" w:space="0" w:color="auto"/>
              <w:bottom w:val="single" w:sz="6" w:space="0" w:color="auto"/>
              <w:right w:val="single" w:sz="6" w:space="0" w:color="auto"/>
            </w:tcBorders>
            <w:shd w:val="clear" w:color="auto" w:fill="C0C0C0"/>
            <w:hideMark/>
          </w:tcPr>
          <w:p w14:paraId="6F9F8D33" w14:textId="77777777" w:rsidR="0050097D" w:rsidRDefault="0050097D" w:rsidP="00933C31">
            <w:pPr>
              <w:pStyle w:val="TAH"/>
              <w:rPr>
                <w:ins w:id="2234" w:author="Samsung" w:date="2025-08-18T10:58:00Z"/>
              </w:rPr>
            </w:pPr>
            <w:ins w:id="2235" w:author="Samsung" w:date="2025-08-18T10:58:00Z">
              <w:r>
                <w:t>Description</w:t>
              </w:r>
            </w:ins>
          </w:p>
        </w:tc>
        <w:tc>
          <w:tcPr>
            <w:tcW w:w="1280" w:type="dxa"/>
            <w:tcBorders>
              <w:top w:val="single" w:sz="6" w:space="0" w:color="auto"/>
              <w:left w:val="single" w:sz="6" w:space="0" w:color="auto"/>
              <w:bottom w:val="single" w:sz="6" w:space="0" w:color="auto"/>
              <w:right w:val="single" w:sz="6" w:space="0" w:color="auto"/>
            </w:tcBorders>
            <w:shd w:val="clear" w:color="auto" w:fill="C0C0C0"/>
            <w:hideMark/>
          </w:tcPr>
          <w:p w14:paraId="56F8C407" w14:textId="77777777" w:rsidR="0050097D" w:rsidRDefault="0050097D" w:rsidP="00933C31">
            <w:pPr>
              <w:pStyle w:val="TAH"/>
              <w:rPr>
                <w:ins w:id="2236" w:author="Samsung" w:date="2025-08-18T10:58:00Z"/>
              </w:rPr>
            </w:pPr>
            <w:ins w:id="2237" w:author="Samsung" w:date="2025-08-18T10:58:00Z">
              <w:r>
                <w:t>Applicability</w:t>
              </w:r>
            </w:ins>
          </w:p>
        </w:tc>
      </w:tr>
      <w:tr w:rsidR="0050097D" w14:paraId="2BA22A9B" w14:textId="77777777" w:rsidTr="00933C31">
        <w:trPr>
          <w:jc w:val="center"/>
          <w:ins w:id="2238" w:author="Samsung" w:date="2025-08-18T10:58:00Z"/>
        </w:trPr>
        <w:tc>
          <w:tcPr>
            <w:tcW w:w="3697" w:type="dxa"/>
            <w:tcBorders>
              <w:top w:val="single" w:sz="6" w:space="0" w:color="auto"/>
              <w:left w:val="single" w:sz="6" w:space="0" w:color="auto"/>
              <w:bottom w:val="single" w:sz="6" w:space="0" w:color="auto"/>
              <w:right w:val="single" w:sz="6" w:space="0" w:color="auto"/>
            </w:tcBorders>
          </w:tcPr>
          <w:p w14:paraId="301AD334" w14:textId="77777777" w:rsidR="0050097D" w:rsidRDefault="0050097D" w:rsidP="00933C31">
            <w:pPr>
              <w:pStyle w:val="TAL"/>
              <w:rPr>
                <w:ins w:id="2239" w:author="Samsung" w:date="2025-08-18T10:58:00Z"/>
                <w:noProof/>
                <w:lang w:eastAsia="zh-CN"/>
              </w:rPr>
            </w:pPr>
          </w:p>
        </w:tc>
        <w:tc>
          <w:tcPr>
            <w:tcW w:w="1205" w:type="dxa"/>
            <w:tcBorders>
              <w:top w:val="single" w:sz="6" w:space="0" w:color="auto"/>
              <w:left w:val="single" w:sz="6" w:space="0" w:color="auto"/>
              <w:bottom w:val="single" w:sz="6" w:space="0" w:color="auto"/>
              <w:right w:val="single" w:sz="6" w:space="0" w:color="auto"/>
            </w:tcBorders>
          </w:tcPr>
          <w:p w14:paraId="102532B5" w14:textId="77777777" w:rsidR="0050097D" w:rsidRDefault="0050097D" w:rsidP="00933C31">
            <w:pPr>
              <w:pStyle w:val="TAL"/>
              <w:rPr>
                <w:ins w:id="2240" w:author="Samsung" w:date="2025-08-18T10:58:00Z"/>
                <w:lang w:eastAsia="zh-CN"/>
              </w:rPr>
            </w:pPr>
          </w:p>
        </w:tc>
        <w:tc>
          <w:tcPr>
            <w:tcW w:w="3595" w:type="dxa"/>
            <w:tcBorders>
              <w:top w:val="single" w:sz="6" w:space="0" w:color="auto"/>
              <w:left w:val="single" w:sz="6" w:space="0" w:color="auto"/>
              <w:bottom w:val="single" w:sz="6" w:space="0" w:color="auto"/>
              <w:right w:val="single" w:sz="6" w:space="0" w:color="auto"/>
            </w:tcBorders>
          </w:tcPr>
          <w:p w14:paraId="7E1701CC" w14:textId="77777777" w:rsidR="0050097D" w:rsidRDefault="0050097D" w:rsidP="00933C31">
            <w:pPr>
              <w:pStyle w:val="TAL"/>
              <w:rPr>
                <w:ins w:id="2241" w:author="Samsung" w:date="2025-08-18T10:58:00Z"/>
              </w:rPr>
            </w:pPr>
          </w:p>
        </w:tc>
        <w:tc>
          <w:tcPr>
            <w:tcW w:w="1280" w:type="dxa"/>
            <w:tcBorders>
              <w:top w:val="single" w:sz="6" w:space="0" w:color="auto"/>
              <w:left w:val="single" w:sz="6" w:space="0" w:color="auto"/>
              <w:bottom w:val="single" w:sz="6" w:space="0" w:color="auto"/>
              <w:right w:val="single" w:sz="6" w:space="0" w:color="auto"/>
            </w:tcBorders>
          </w:tcPr>
          <w:p w14:paraId="53ACEA37" w14:textId="77777777" w:rsidR="0050097D" w:rsidRDefault="0050097D" w:rsidP="00933C31">
            <w:pPr>
              <w:pStyle w:val="TAL"/>
              <w:rPr>
                <w:ins w:id="2242" w:author="Samsung" w:date="2025-08-18T10:58:00Z"/>
              </w:rPr>
            </w:pPr>
          </w:p>
        </w:tc>
      </w:tr>
    </w:tbl>
    <w:p w14:paraId="074941FF" w14:textId="77777777" w:rsidR="0050097D" w:rsidRDefault="0050097D" w:rsidP="0050097D">
      <w:pPr>
        <w:rPr>
          <w:ins w:id="2243" w:author="Samsung" w:date="2025-08-18T10:58:00Z"/>
          <w:lang w:eastAsia="zh-CN"/>
        </w:rPr>
      </w:pPr>
    </w:p>
    <w:p w14:paraId="20758444" w14:textId="77777777" w:rsidR="0050097D" w:rsidRDefault="0050097D" w:rsidP="0050097D">
      <w:pPr>
        <w:pStyle w:val="Heading4"/>
        <w:rPr>
          <w:ins w:id="2244" w:author="Samsung" w:date="2025-08-18T10:58:00Z"/>
          <w:lang w:eastAsia="zh-CN"/>
        </w:rPr>
      </w:pPr>
      <w:bookmarkStart w:id="2245" w:name="_Toc199249599"/>
      <w:bookmarkEnd w:id="2208"/>
      <w:ins w:id="2246" w:author="Samsung" w:date="2025-08-18T10:58:00Z">
        <w:r>
          <w:rPr>
            <w:lang w:eastAsia="zh-CN"/>
          </w:rPr>
          <w:t>6.1</w:t>
        </w:r>
        <w:proofErr w:type="gramStart"/>
        <w:r>
          <w:rPr>
            <w:lang w:eastAsia="zh-CN"/>
          </w:rPr>
          <w:t>.X.8</w:t>
        </w:r>
        <w:proofErr w:type="gramEnd"/>
        <w:r>
          <w:rPr>
            <w:lang w:eastAsia="zh-CN"/>
          </w:rPr>
          <w:tab/>
          <w:t>Feature negotiation</w:t>
        </w:r>
        <w:bookmarkEnd w:id="2245"/>
      </w:ins>
    </w:p>
    <w:p w14:paraId="575FFA1F" w14:textId="77777777" w:rsidR="0050097D" w:rsidRDefault="0050097D" w:rsidP="0050097D">
      <w:pPr>
        <w:rPr>
          <w:ins w:id="2247" w:author="Samsung" w:date="2025-08-18T10:58:00Z"/>
        </w:rPr>
      </w:pPr>
      <w:ins w:id="2248" w:author="Samsung" w:date="2025-08-18T10:58:00Z">
        <w:r>
          <w:t>The optional features in table </w:t>
        </w:r>
        <w:r>
          <w:rPr>
            <w:rFonts w:eastAsia="Batang"/>
          </w:rPr>
          <w:t>6.1.X.8</w:t>
        </w:r>
        <w:r>
          <w:t xml:space="preserve">-1 are defined for the </w:t>
        </w:r>
        <w:proofErr w:type="spellStart"/>
        <w:r>
          <w:rPr>
            <w:lang w:eastAsia="zh-CN"/>
          </w:rPr>
          <w:t>AIMLES_SplitOpEvent</w:t>
        </w:r>
        <w:proofErr w:type="spellEnd"/>
        <w:r>
          <w:t xml:space="preserve"> </w:t>
        </w:r>
        <w:r>
          <w:rPr>
            <w:lang w:eastAsia="zh-CN"/>
          </w:rPr>
          <w:t xml:space="preserve">API. They shall be negotiated using the </w:t>
        </w:r>
        <w:r>
          <w:t>extensibility mechanism defined clause 5.2.1.7 of 3GPP TS 29.122 [2].</w:t>
        </w:r>
      </w:ins>
    </w:p>
    <w:p w14:paraId="180B53CD" w14:textId="77777777" w:rsidR="0050097D" w:rsidRDefault="0050097D" w:rsidP="0050097D">
      <w:pPr>
        <w:pStyle w:val="TH"/>
        <w:rPr>
          <w:ins w:id="2249" w:author="Samsung" w:date="2025-08-18T10:58:00Z"/>
          <w:rFonts w:eastAsia="Batang"/>
        </w:rPr>
      </w:pPr>
      <w:ins w:id="2250" w:author="Samsung" w:date="2025-08-18T10:58:00Z">
        <w:r>
          <w:rPr>
            <w:rFonts w:eastAsia="Batang"/>
          </w:rPr>
          <w:t>Table 6.1.X.8-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50097D" w14:paraId="5E114435" w14:textId="77777777" w:rsidTr="00933C31">
        <w:trPr>
          <w:jc w:val="center"/>
          <w:ins w:id="2251" w:author="Samsung" w:date="2025-08-18T10:58:00Z"/>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059A9F77" w14:textId="77777777" w:rsidR="0050097D" w:rsidRDefault="0050097D" w:rsidP="00933C31">
            <w:pPr>
              <w:pStyle w:val="TAH"/>
              <w:rPr>
                <w:ins w:id="2252" w:author="Samsung" w:date="2025-08-18T10:58:00Z"/>
                <w:rFonts w:eastAsia="Batang"/>
              </w:rPr>
            </w:pPr>
            <w:ins w:id="2253" w:author="Samsung" w:date="2025-08-18T10:58:00Z">
              <w:r>
                <w:rPr>
                  <w:rFonts w:eastAsia="Batang"/>
                </w:rPr>
                <w:t>Feature number</w:t>
              </w:r>
            </w:ins>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17E4505B" w14:textId="77777777" w:rsidR="0050097D" w:rsidRDefault="0050097D" w:rsidP="00933C31">
            <w:pPr>
              <w:pStyle w:val="TAH"/>
              <w:rPr>
                <w:ins w:id="2254" w:author="Samsung" w:date="2025-08-18T10:58:00Z"/>
                <w:rFonts w:eastAsia="Batang"/>
              </w:rPr>
            </w:pPr>
            <w:ins w:id="2255" w:author="Samsung" w:date="2025-08-18T10:58:00Z">
              <w:r>
                <w:rPr>
                  <w:rFonts w:eastAsia="Batang"/>
                </w:rPr>
                <w:t>Feature Name</w:t>
              </w:r>
            </w:ins>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2CEB6869" w14:textId="77777777" w:rsidR="0050097D" w:rsidRDefault="0050097D" w:rsidP="00933C31">
            <w:pPr>
              <w:keepNext/>
              <w:keepLines/>
              <w:spacing w:after="0"/>
              <w:jc w:val="center"/>
              <w:rPr>
                <w:ins w:id="2256" w:author="Samsung" w:date="2025-08-18T10:58:00Z"/>
                <w:rFonts w:ascii="Arial" w:eastAsia="Batang" w:hAnsi="Arial"/>
                <w:b/>
                <w:sz w:val="18"/>
              </w:rPr>
            </w:pPr>
            <w:ins w:id="2257" w:author="Samsung" w:date="2025-08-18T10:58:00Z">
              <w:r>
                <w:rPr>
                  <w:rFonts w:ascii="Arial" w:eastAsia="Batang" w:hAnsi="Arial"/>
                  <w:b/>
                  <w:sz w:val="18"/>
                </w:rPr>
                <w:t>Description</w:t>
              </w:r>
            </w:ins>
          </w:p>
        </w:tc>
      </w:tr>
      <w:tr w:rsidR="0050097D" w14:paraId="5EB1067F" w14:textId="77777777" w:rsidTr="00933C31">
        <w:trPr>
          <w:jc w:val="center"/>
          <w:ins w:id="2258" w:author="Samsung" w:date="2025-08-18T10:58:00Z"/>
        </w:trPr>
        <w:tc>
          <w:tcPr>
            <w:tcW w:w="1529" w:type="dxa"/>
            <w:tcBorders>
              <w:top w:val="single" w:sz="6" w:space="0" w:color="auto"/>
              <w:left w:val="single" w:sz="6" w:space="0" w:color="auto"/>
              <w:bottom w:val="single" w:sz="6" w:space="0" w:color="auto"/>
              <w:right w:val="single" w:sz="6" w:space="0" w:color="auto"/>
            </w:tcBorders>
          </w:tcPr>
          <w:p w14:paraId="57728AB5" w14:textId="77777777" w:rsidR="0050097D" w:rsidRDefault="0050097D" w:rsidP="00933C31">
            <w:pPr>
              <w:pStyle w:val="TAL"/>
              <w:rPr>
                <w:ins w:id="2259" w:author="Samsung" w:date="2025-08-18T10:58:00Z"/>
              </w:rPr>
            </w:pPr>
          </w:p>
        </w:tc>
        <w:tc>
          <w:tcPr>
            <w:tcW w:w="2207" w:type="dxa"/>
            <w:tcBorders>
              <w:top w:val="single" w:sz="6" w:space="0" w:color="auto"/>
              <w:left w:val="single" w:sz="6" w:space="0" w:color="auto"/>
              <w:bottom w:val="single" w:sz="6" w:space="0" w:color="auto"/>
              <w:right w:val="single" w:sz="6" w:space="0" w:color="auto"/>
            </w:tcBorders>
          </w:tcPr>
          <w:p w14:paraId="60401958" w14:textId="77777777" w:rsidR="0050097D" w:rsidRDefault="0050097D" w:rsidP="00933C31">
            <w:pPr>
              <w:pStyle w:val="TAL"/>
              <w:rPr>
                <w:ins w:id="2260" w:author="Samsung" w:date="2025-08-18T10:58:00Z"/>
              </w:rPr>
            </w:pPr>
          </w:p>
        </w:tc>
        <w:tc>
          <w:tcPr>
            <w:tcW w:w="5758" w:type="dxa"/>
            <w:tcBorders>
              <w:top w:val="single" w:sz="6" w:space="0" w:color="auto"/>
              <w:left w:val="single" w:sz="6" w:space="0" w:color="auto"/>
              <w:bottom w:val="single" w:sz="6" w:space="0" w:color="auto"/>
              <w:right w:val="single" w:sz="6" w:space="0" w:color="auto"/>
            </w:tcBorders>
          </w:tcPr>
          <w:p w14:paraId="16192BC6" w14:textId="77777777" w:rsidR="0050097D" w:rsidRDefault="0050097D" w:rsidP="00933C31">
            <w:pPr>
              <w:pStyle w:val="TAL"/>
              <w:rPr>
                <w:ins w:id="2261" w:author="Samsung" w:date="2025-08-18T10:58:00Z"/>
                <w:rFonts w:cs="Arial"/>
                <w:szCs w:val="18"/>
              </w:rPr>
            </w:pPr>
          </w:p>
        </w:tc>
      </w:tr>
    </w:tbl>
    <w:p w14:paraId="48531F7C" w14:textId="77777777" w:rsidR="0050097D" w:rsidRDefault="0050097D" w:rsidP="0050097D">
      <w:pPr>
        <w:rPr>
          <w:ins w:id="2262" w:author="Samsung" w:date="2025-08-18T10:58:00Z"/>
        </w:rPr>
      </w:pPr>
    </w:p>
    <w:p w14:paraId="37EBC0B9" w14:textId="77777777" w:rsidR="0050097D" w:rsidRDefault="0050097D" w:rsidP="0050097D">
      <w:pPr>
        <w:pStyle w:val="Heading4"/>
        <w:rPr>
          <w:ins w:id="2263" w:author="Samsung" w:date="2025-08-18T10:58:00Z"/>
        </w:rPr>
      </w:pPr>
      <w:bookmarkStart w:id="2264" w:name="_Toc199249600"/>
      <w:ins w:id="2265" w:author="Samsung" w:date="2025-08-18T10:58:00Z">
        <w:r>
          <w:rPr>
            <w:noProof/>
          </w:rPr>
          <w:t>6.1</w:t>
        </w:r>
        <w:proofErr w:type="gramStart"/>
        <w:r>
          <w:rPr>
            <w:noProof/>
          </w:rPr>
          <w:t>.X.</w:t>
        </w:r>
        <w:r>
          <w:t>9</w:t>
        </w:r>
        <w:proofErr w:type="gramEnd"/>
        <w:r>
          <w:tab/>
          <w:t>Security</w:t>
        </w:r>
        <w:bookmarkEnd w:id="2264"/>
      </w:ins>
    </w:p>
    <w:p w14:paraId="6A4D4987" w14:textId="77777777" w:rsidR="0050097D" w:rsidRDefault="0050097D" w:rsidP="0050097D">
      <w:pPr>
        <w:rPr>
          <w:ins w:id="2266" w:author="Samsung" w:date="2025-08-18T10:58:00Z"/>
          <w:noProof/>
          <w:lang w:eastAsia="zh-CN"/>
        </w:rPr>
      </w:pPr>
      <w:ins w:id="2267" w:author="Samsung" w:date="2025-08-18T10:58:00Z">
        <w:r>
          <w:t xml:space="preserve">The provisions of clause 6 of 3GPP TS 29.122 [2] shall apply for the </w:t>
        </w:r>
        <w:proofErr w:type="spellStart"/>
        <w:r>
          <w:rPr>
            <w:lang w:eastAsia="zh-CN"/>
          </w:rPr>
          <w:t>AIMLES_SplitOpEvent</w:t>
        </w:r>
        <w:proofErr w:type="spellEnd"/>
        <w:r>
          <w:rPr>
            <w:lang w:eastAsia="zh-CN"/>
          </w:rPr>
          <w:t xml:space="preserve"> </w:t>
        </w:r>
        <w:r>
          <w:rPr>
            <w:noProof/>
            <w:lang w:eastAsia="zh-CN"/>
          </w:rPr>
          <w:t>API.</w:t>
        </w:r>
      </w:ins>
    </w:p>
    <w:p w14:paraId="7BECAEB0" w14:textId="5E03BBD3" w:rsidR="00A32441" w:rsidRPr="0050097D" w:rsidRDefault="00A32441" w:rsidP="00841F77"/>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1"/>
    <w:p w14:paraId="2D606404" w14:textId="77777777" w:rsidR="00C21836" w:rsidRPr="006B5418" w:rsidRDefault="00C21836" w:rsidP="00CD2478">
      <w:pPr>
        <w:rPr>
          <w:lang w:val="en-US"/>
        </w:rPr>
      </w:pPr>
    </w:p>
    <w:sectPr w:rsidR="00C21836" w:rsidRPr="006B5418" w:rsidSect="00F93E67">
      <w:headerReference w:type="default" r:id="rId10"/>
      <w:footnotePr>
        <w:numRestart w:val="eachSect"/>
      </w:footnotePr>
      <w:pgSz w:w="11907" w:h="16840" w:code="9"/>
      <w:pgMar w:top="851"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4C2C06" w16cex:dateUtc="2025-08-17T04:53:00Z"/>
  <w16cex:commentExtensible w16cex:durableId="2C4C2C2F" w16cex:dateUtc="2025-08-17T04:53:00Z"/>
  <w16cex:commentExtensible w16cex:durableId="2C4C2CE0" w16cex:dateUtc="2025-08-17T04:56:00Z"/>
  <w16cex:commentExtensible w16cex:durableId="2C4C2D17" w16cex:dateUtc="2025-08-17T04:57:00Z"/>
  <w16cex:commentExtensible w16cex:durableId="2C4C2D53" w16cex:dateUtc="2025-08-17T04:58:00Z"/>
  <w16cex:commentExtensible w16cex:durableId="2C4C2DD5" w16cex:dateUtc="2025-08-17T05:00:00Z"/>
  <w16cex:commentExtensible w16cex:durableId="2C4C2F85" w16cex:dateUtc="2025-08-17T05: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C58B04" w16cid:durableId="2C4C2C06"/>
  <w16cid:commentId w16cid:paraId="6E21E6BA" w16cid:durableId="2C4C2C2F"/>
  <w16cid:commentId w16cid:paraId="0E7BEBA8" w16cid:durableId="2C4C2CE0"/>
  <w16cid:commentId w16cid:paraId="025053F5" w16cid:durableId="2C4C2D17"/>
  <w16cid:commentId w16cid:paraId="124435A4" w16cid:durableId="2C4C2D53"/>
  <w16cid:commentId w16cid:paraId="6BC90F77" w16cid:durableId="2C4C2DD5"/>
  <w16cid:commentId w16cid:paraId="2DFA0603" w16cid:durableId="2C4C2F8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BE19E6" w14:textId="77777777" w:rsidR="00A2060A" w:rsidRDefault="00A2060A">
      <w:r>
        <w:separator/>
      </w:r>
    </w:p>
  </w:endnote>
  <w:endnote w:type="continuationSeparator" w:id="0">
    <w:p w14:paraId="1F5D63AD" w14:textId="77777777" w:rsidR="00A2060A" w:rsidRDefault="00A206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SimSu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93D422" w14:textId="77777777" w:rsidR="00A2060A" w:rsidRDefault="00A2060A">
      <w:r>
        <w:separator/>
      </w:r>
    </w:p>
  </w:footnote>
  <w:footnote w:type="continuationSeparator" w:id="0">
    <w:p w14:paraId="76BBD73F" w14:textId="77777777" w:rsidR="00A2060A" w:rsidRDefault="00A206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388F78" w14:textId="592AA50B" w:rsidR="00933C31" w:rsidRDefault="00933C31">
    <w:pPr>
      <w:pStyle w:val="Header"/>
      <w:tabs>
        <w:tab w:val="right" w:pos="9639"/>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F160B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F766160"/>
    <w:multiLevelType w:val="hybridMultilevel"/>
    <w:tmpl w:val="47FCE2AA"/>
    <w:lvl w:ilvl="0" w:tplc="92E84D1A">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2FB56A0D"/>
    <w:multiLevelType w:val="hybridMultilevel"/>
    <w:tmpl w:val="759C481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15:restartNumberingAfterBreak="0">
    <w:nsid w:val="477B6D0C"/>
    <w:multiLevelType w:val="hybridMultilevel"/>
    <w:tmpl w:val="F73ECCB4"/>
    <w:lvl w:ilvl="0" w:tplc="CE4CD8C8">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B796A50"/>
    <w:multiLevelType w:val="hybridMultilevel"/>
    <w:tmpl w:val="DC9CE0F8"/>
    <w:lvl w:ilvl="0" w:tplc="7A545B0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744B2DAA"/>
    <w:multiLevelType w:val="hybridMultilevel"/>
    <w:tmpl w:val="23361396"/>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8"/>
  </w:num>
  <w:num w:numId="5">
    <w:abstractNumId w:val="17"/>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9"/>
  </w:num>
  <w:num w:numId="17">
    <w:abstractNumId w:val="13"/>
  </w:num>
  <w:num w:numId="18">
    <w:abstractNumId w:val="14"/>
  </w:num>
  <w:num w:numId="19">
    <w:abstractNumId w:val="12"/>
  </w:num>
  <w:num w:numId="20">
    <w:abstractNumId w:val="15"/>
  </w:num>
  <w:num w:numId="21">
    <w:abstractNumId w:val="16"/>
  </w:num>
  <w:num w:numId="22">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msung_r1">
    <w15:presenceInfo w15:providerId="None" w15:userId="Samsung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463"/>
    <w:rsid w:val="00032D56"/>
    <w:rsid w:val="0003711D"/>
    <w:rsid w:val="00043E25"/>
    <w:rsid w:val="0004575F"/>
    <w:rsid w:val="000459CE"/>
    <w:rsid w:val="00047AB3"/>
    <w:rsid w:val="00057618"/>
    <w:rsid w:val="00062124"/>
    <w:rsid w:val="00064224"/>
    <w:rsid w:val="00066856"/>
    <w:rsid w:val="00070F86"/>
    <w:rsid w:val="00072AAF"/>
    <w:rsid w:val="00072DD2"/>
    <w:rsid w:val="000745FC"/>
    <w:rsid w:val="00086B94"/>
    <w:rsid w:val="000A58D1"/>
    <w:rsid w:val="000B1216"/>
    <w:rsid w:val="000B14A6"/>
    <w:rsid w:val="000C0882"/>
    <w:rsid w:val="000C6598"/>
    <w:rsid w:val="000D21C2"/>
    <w:rsid w:val="000D759A"/>
    <w:rsid w:val="000E04EC"/>
    <w:rsid w:val="000E2225"/>
    <w:rsid w:val="000F2C43"/>
    <w:rsid w:val="001042F7"/>
    <w:rsid w:val="00116BDF"/>
    <w:rsid w:val="00130B95"/>
    <w:rsid w:val="00130F69"/>
    <w:rsid w:val="0013241F"/>
    <w:rsid w:val="00142F65"/>
    <w:rsid w:val="00143552"/>
    <w:rsid w:val="00150C7E"/>
    <w:rsid w:val="001548A4"/>
    <w:rsid w:val="00182401"/>
    <w:rsid w:val="00183134"/>
    <w:rsid w:val="00191E6B"/>
    <w:rsid w:val="001A7F7D"/>
    <w:rsid w:val="001B5C2B"/>
    <w:rsid w:val="001B77E2"/>
    <w:rsid w:val="001D00F4"/>
    <w:rsid w:val="001D25E6"/>
    <w:rsid w:val="001D4C82"/>
    <w:rsid w:val="001E2EB5"/>
    <w:rsid w:val="001E41F3"/>
    <w:rsid w:val="001E736B"/>
    <w:rsid w:val="001F151F"/>
    <w:rsid w:val="001F3B42"/>
    <w:rsid w:val="00212096"/>
    <w:rsid w:val="002153AE"/>
    <w:rsid w:val="00216490"/>
    <w:rsid w:val="00231417"/>
    <w:rsid w:val="00231568"/>
    <w:rsid w:val="00232FD1"/>
    <w:rsid w:val="00241597"/>
    <w:rsid w:val="0024668B"/>
    <w:rsid w:val="00251D6E"/>
    <w:rsid w:val="00251EDC"/>
    <w:rsid w:val="00275D12"/>
    <w:rsid w:val="0027780F"/>
    <w:rsid w:val="002A6BBA"/>
    <w:rsid w:val="002B1A87"/>
    <w:rsid w:val="002B2E99"/>
    <w:rsid w:val="002B3C88"/>
    <w:rsid w:val="002E48BE"/>
    <w:rsid w:val="002E6094"/>
    <w:rsid w:val="002E6115"/>
    <w:rsid w:val="002F22F7"/>
    <w:rsid w:val="002F4FF2"/>
    <w:rsid w:val="002F6340"/>
    <w:rsid w:val="00302522"/>
    <w:rsid w:val="00305C60"/>
    <w:rsid w:val="00315BD4"/>
    <w:rsid w:val="003202B2"/>
    <w:rsid w:val="00320EC2"/>
    <w:rsid w:val="00324E79"/>
    <w:rsid w:val="00330643"/>
    <w:rsid w:val="0033439F"/>
    <w:rsid w:val="003470F1"/>
    <w:rsid w:val="00350012"/>
    <w:rsid w:val="003509FF"/>
    <w:rsid w:val="003554E8"/>
    <w:rsid w:val="003617F4"/>
    <w:rsid w:val="003658C8"/>
    <w:rsid w:val="00370766"/>
    <w:rsid w:val="00371954"/>
    <w:rsid w:val="00382B4A"/>
    <w:rsid w:val="00383C1A"/>
    <w:rsid w:val="00383C7B"/>
    <w:rsid w:val="0039050F"/>
    <w:rsid w:val="00394E81"/>
    <w:rsid w:val="003A59CB"/>
    <w:rsid w:val="003B0BAF"/>
    <w:rsid w:val="003B2CE5"/>
    <w:rsid w:val="003B79F5"/>
    <w:rsid w:val="003C2BA7"/>
    <w:rsid w:val="003E0714"/>
    <w:rsid w:val="003E29EF"/>
    <w:rsid w:val="003F2EBB"/>
    <w:rsid w:val="00401225"/>
    <w:rsid w:val="00403F80"/>
    <w:rsid w:val="00411094"/>
    <w:rsid w:val="00413493"/>
    <w:rsid w:val="004230B2"/>
    <w:rsid w:val="0042461A"/>
    <w:rsid w:val="00431DBA"/>
    <w:rsid w:val="00432AB7"/>
    <w:rsid w:val="00435765"/>
    <w:rsid w:val="00435799"/>
    <w:rsid w:val="00436232"/>
    <w:rsid w:val="00436BAB"/>
    <w:rsid w:val="00440825"/>
    <w:rsid w:val="00443403"/>
    <w:rsid w:val="004807B9"/>
    <w:rsid w:val="00497F14"/>
    <w:rsid w:val="004A4BEC"/>
    <w:rsid w:val="004B45A4"/>
    <w:rsid w:val="004C1E90"/>
    <w:rsid w:val="004D077E"/>
    <w:rsid w:val="0050097D"/>
    <w:rsid w:val="0050780D"/>
    <w:rsid w:val="00511527"/>
    <w:rsid w:val="0051277C"/>
    <w:rsid w:val="005275CB"/>
    <w:rsid w:val="00535D32"/>
    <w:rsid w:val="00543B20"/>
    <w:rsid w:val="0054453D"/>
    <w:rsid w:val="005552A9"/>
    <w:rsid w:val="005651FD"/>
    <w:rsid w:val="005721B0"/>
    <w:rsid w:val="005825CD"/>
    <w:rsid w:val="005853C0"/>
    <w:rsid w:val="005900B8"/>
    <w:rsid w:val="00590E0C"/>
    <w:rsid w:val="00592829"/>
    <w:rsid w:val="0059653F"/>
    <w:rsid w:val="00597BF4"/>
    <w:rsid w:val="005A6150"/>
    <w:rsid w:val="005A634D"/>
    <w:rsid w:val="005B25F0"/>
    <w:rsid w:val="005C11F0"/>
    <w:rsid w:val="005C1FD4"/>
    <w:rsid w:val="005C6876"/>
    <w:rsid w:val="005D7121"/>
    <w:rsid w:val="005E2C44"/>
    <w:rsid w:val="005F163F"/>
    <w:rsid w:val="0060287A"/>
    <w:rsid w:val="00606094"/>
    <w:rsid w:val="0061048B"/>
    <w:rsid w:val="00631EA0"/>
    <w:rsid w:val="00643317"/>
    <w:rsid w:val="00661116"/>
    <w:rsid w:val="00674314"/>
    <w:rsid w:val="00675C85"/>
    <w:rsid w:val="00684520"/>
    <w:rsid w:val="0068622D"/>
    <w:rsid w:val="006B0734"/>
    <w:rsid w:val="006B5418"/>
    <w:rsid w:val="006C5B37"/>
    <w:rsid w:val="006E21FB"/>
    <w:rsid w:val="006E292A"/>
    <w:rsid w:val="00710497"/>
    <w:rsid w:val="00712563"/>
    <w:rsid w:val="00714B2E"/>
    <w:rsid w:val="007168FA"/>
    <w:rsid w:val="007252B2"/>
    <w:rsid w:val="00727AC1"/>
    <w:rsid w:val="0074184E"/>
    <w:rsid w:val="007439B9"/>
    <w:rsid w:val="007760E6"/>
    <w:rsid w:val="007938F2"/>
    <w:rsid w:val="007A1CEB"/>
    <w:rsid w:val="007B4183"/>
    <w:rsid w:val="007B512A"/>
    <w:rsid w:val="007C1C92"/>
    <w:rsid w:val="007C2097"/>
    <w:rsid w:val="007C2F14"/>
    <w:rsid w:val="007C3C7B"/>
    <w:rsid w:val="007C7597"/>
    <w:rsid w:val="007E6510"/>
    <w:rsid w:val="007F0625"/>
    <w:rsid w:val="007F0E20"/>
    <w:rsid w:val="00814EEC"/>
    <w:rsid w:val="008275AA"/>
    <w:rsid w:val="008302F3"/>
    <w:rsid w:val="00835F84"/>
    <w:rsid w:val="00837562"/>
    <w:rsid w:val="00841F77"/>
    <w:rsid w:val="00852011"/>
    <w:rsid w:val="00856A30"/>
    <w:rsid w:val="00863069"/>
    <w:rsid w:val="008672D3"/>
    <w:rsid w:val="00870EE7"/>
    <w:rsid w:val="00875CCA"/>
    <w:rsid w:val="00883B6F"/>
    <w:rsid w:val="008902BC"/>
    <w:rsid w:val="008A0451"/>
    <w:rsid w:val="008A3B86"/>
    <w:rsid w:val="008A5E86"/>
    <w:rsid w:val="008A5F08"/>
    <w:rsid w:val="008B72B0"/>
    <w:rsid w:val="008D206E"/>
    <w:rsid w:val="008D357F"/>
    <w:rsid w:val="008E4502"/>
    <w:rsid w:val="008E4659"/>
    <w:rsid w:val="008E7FB6"/>
    <w:rsid w:val="008F686C"/>
    <w:rsid w:val="00905D09"/>
    <w:rsid w:val="00906050"/>
    <w:rsid w:val="009156D1"/>
    <w:rsid w:val="00915A10"/>
    <w:rsid w:val="00917C15"/>
    <w:rsid w:val="00920903"/>
    <w:rsid w:val="0093364E"/>
    <w:rsid w:val="00933C31"/>
    <w:rsid w:val="0093578B"/>
    <w:rsid w:val="00935A70"/>
    <w:rsid w:val="00943DC1"/>
    <w:rsid w:val="00945CB4"/>
    <w:rsid w:val="009629FD"/>
    <w:rsid w:val="00963D50"/>
    <w:rsid w:val="00966801"/>
    <w:rsid w:val="009668F6"/>
    <w:rsid w:val="00967BFF"/>
    <w:rsid w:val="0098635C"/>
    <w:rsid w:val="00986D55"/>
    <w:rsid w:val="009B3291"/>
    <w:rsid w:val="009C61B9"/>
    <w:rsid w:val="009D77F0"/>
    <w:rsid w:val="009E3297"/>
    <w:rsid w:val="009E617D"/>
    <w:rsid w:val="009F7C5D"/>
    <w:rsid w:val="00A055C2"/>
    <w:rsid w:val="00A064CF"/>
    <w:rsid w:val="00A07584"/>
    <w:rsid w:val="00A122CA"/>
    <w:rsid w:val="00A139D9"/>
    <w:rsid w:val="00A140DD"/>
    <w:rsid w:val="00A2060A"/>
    <w:rsid w:val="00A20A69"/>
    <w:rsid w:val="00A23D60"/>
    <w:rsid w:val="00A2600A"/>
    <w:rsid w:val="00A2613B"/>
    <w:rsid w:val="00A3111C"/>
    <w:rsid w:val="00A32441"/>
    <w:rsid w:val="00A3669C"/>
    <w:rsid w:val="00A4360C"/>
    <w:rsid w:val="00A44971"/>
    <w:rsid w:val="00A46E59"/>
    <w:rsid w:val="00A47E70"/>
    <w:rsid w:val="00A553CF"/>
    <w:rsid w:val="00A72DCE"/>
    <w:rsid w:val="00A752C5"/>
    <w:rsid w:val="00A83ECE"/>
    <w:rsid w:val="00A84816"/>
    <w:rsid w:val="00A9104D"/>
    <w:rsid w:val="00A95BDF"/>
    <w:rsid w:val="00AA05F6"/>
    <w:rsid w:val="00AA37D2"/>
    <w:rsid w:val="00AA685E"/>
    <w:rsid w:val="00AD26CD"/>
    <w:rsid w:val="00AD7C25"/>
    <w:rsid w:val="00AE4D95"/>
    <w:rsid w:val="00AF16FA"/>
    <w:rsid w:val="00AF6B24"/>
    <w:rsid w:val="00B03597"/>
    <w:rsid w:val="00B076C6"/>
    <w:rsid w:val="00B07772"/>
    <w:rsid w:val="00B258BB"/>
    <w:rsid w:val="00B30261"/>
    <w:rsid w:val="00B357DE"/>
    <w:rsid w:val="00B43444"/>
    <w:rsid w:val="00B47938"/>
    <w:rsid w:val="00B53D3B"/>
    <w:rsid w:val="00B57359"/>
    <w:rsid w:val="00B66361"/>
    <w:rsid w:val="00B66D06"/>
    <w:rsid w:val="00B708C5"/>
    <w:rsid w:val="00B70D58"/>
    <w:rsid w:val="00B72AC8"/>
    <w:rsid w:val="00B82B94"/>
    <w:rsid w:val="00B9067E"/>
    <w:rsid w:val="00B91267"/>
    <w:rsid w:val="00B917AC"/>
    <w:rsid w:val="00B9268B"/>
    <w:rsid w:val="00B92835"/>
    <w:rsid w:val="00B94B89"/>
    <w:rsid w:val="00B95895"/>
    <w:rsid w:val="00BA3ACC"/>
    <w:rsid w:val="00BB5DFC"/>
    <w:rsid w:val="00BC0575"/>
    <w:rsid w:val="00BC4BFF"/>
    <w:rsid w:val="00BC7C3B"/>
    <w:rsid w:val="00BD0266"/>
    <w:rsid w:val="00BD279D"/>
    <w:rsid w:val="00BD3B6F"/>
    <w:rsid w:val="00BE4AE1"/>
    <w:rsid w:val="00BE4DF7"/>
    <w:rsid w:val="00BF3228"/>
    <w:rsid w:val="00C05C05"/>
    <w:rsid w:val="00C0610D"/>
    <w:rsid w:val="00C21836"/>
    <w:rsid w:val="00C22C43"/>
    <w:rsid w:val="00C2330B"/>
    <w:rsid w:val="00C31593"/>
    <w:rsid w:val="00C37922"/>
    <w:rsid w:val="00C415C3"/>
    <w:rsid w:val="00C713E0"/>
    <w:rsid w:val="00C83E4E"/>
    <w:rsid w:val="00C84595"/>
    <w:rsid w:val="00C85AD4"/>
    <w:rsid w:val="00C95985"/>
    <w:rsid w:val="00C95ED9"/>
    <w:rsid w:val="00C96EAE"/>
    <w:rsid w:val="00C9780B"/>
    <w:rsid w:val="00CA2EA4"/>
    <w:rsid w:val="00CA7D10"/>
    <w:rsid w:val="00CB1493"/>
    <w:rsid w:val="00CC30BB"/>
    <w:rsid w:val="00CC5026"/>
    <w:rsid w:val="00CD1342"/>
    <w:rsid w:val="00CD2478"/>
    <w:rsid w:val="00CD541D"/>
    <w:rsid w:val="00CE22D1"/>
    <w:rsid w:val="00CE4346"/>
    <w:rsid w:val="00CE57ED"/>
    <w:rsid w:val="00CF0EE8"/>
    <w:rsid w:val="00CF18A2"/>
    <w:rsid w:val="00CF39F5"/>
    <w:rsid w:val="00D11584"/>
    <w:rsid w:val="00D12FF1"/>
    <w:rsid w:val="00D34D5C"/>
    <w:rsid w:val="00D51C49"/>
    <w:rsid w:val="00D53BE5"/>
    <w:rsid w:val="00D641A9"/>
    <w:rsid w:val="00D734F9"/>
    <w:rsid w:val="00D908E8"/>
    <w:rsid w:val="00D922D3"/>
    <w:rsid w:val="00D9781E"/>
    <w:rsid w:val="00DB72BB"/>
    <w:rsid w:val="00DC2EEA"/>
    <w:rsid w:val="00DD7C38"/>
    <w:rsid w:val="00DE6992"/>
    <w:rsid w:val="00DF3154"/>
    <w:rsid w:val="00E015DE"/>
    <w:rsid w:val="00E01CF1"/>
    <w:rsid w:val="00E1211C"/>
    <w:rsid w:val="00E159F8"/>
    <w:rsid w:val="00E20A30"/>
    <w:rsid w:val="00E23A56"/>
    <w:rsid w:val="00E24619"/>
    <w:rsid w:val="00E37DE4"/>
    <w:rsid w:val="00E4306D"/>
    <w:rsid w:val="00E5197A"/>
    <w:rsid w:val="00E65E8A"/>
    <w:rsid w:val="00E90A16"/>
    <w:rsid w:val="00E924C6"/>
    <w:rsid w:val="00E9497F"/>
    <w:rsid w:val="00EA15FE"/>
    <w:rsid w:val="00EA76BB"/>
    <w:rsid w:val="00EB3FE7"/>
    <w:rsid w:val="00EC11EB"/>
    <w:rsid w:val="00EC5431"/>
    <w:rsid w:val="00ED3D47"/>
    <w:rsid w:val="00ED7CE7"/>
    <w:rsid w:val="00EE645C"/>
    <w:rsid w:val="00EE6A83"/>
    <w:rsid w:val="00EE7D7C"/>
    <w:rsid w:val="00EE7FCF"/>
    <w:rsid w:val="00EF44FB"/>
    <w:rsid w:val="00F022B3"/>
    <w:rsid w:val="00F02E5B"/>
    <w:rsid w:val="00F10425"/>
    <w:rsid w:val="00F1278B"/>
    <w:rsid w:val="00F13132"/>
    <w:rsid w:val="00F21CC1"/>
    <w:rsid w:val="00F25D98"/>
    <w:rsid w:val="00F26950"/>
    <w:rsid w:val="00F300FB"/>
    <w:rsid w:val="00F34816"/>
    <w:rsid w:val="00F40921"/>
    <w:rsid w:val="00F432E2"/>
    <w:rsid w:val="00F71A8C"/>
    <w:rsid w:val="00F7680F"/>
    <w:rsid w:val="00F831EE"/>
    <w:rsid w:val="00F86788"/>
    <w:rsid w:val="00F93E67"/>
    <w:rsid w:val="00FB0A18"/>
    <w:rsid w:val="00FB6386"/>
    <w:rsid w:val="00FB641F"/>
    <w:rsid w:val="00FC4B4B"/>
    <w:rsid w:val="00FC6BF7"/>
    <w:rsid w:val="00FD0C4D"/>
    <w:rsid w:val="00FD0CB5"/>
    <w:rsid w:val="00FD7944"/>
    <w:rsid w:val="00FE1C07"/>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DengXian"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footer" w:qFormat="1"/>
    <w:lsdException w:name="caption" w:semiHidden="1" w:unhideWhenUsed="1" w:qFormat="1"/>
    <w:lsdException w:name="List Bullet 2" w:qFormat="1"/>
    <w:lsdException w:name="List Number 3" w:qFormat="1"/>
    <w:lsdException w:name="Title" w:qFormat="1"/>
    <w:lsdException w:name="Subtitle" w:qFormat="1"/>
    <w:lsdException w:name="Strong" w:qFormat="1"/>
    <w:lsdException w:name="Emphasis" w:qFormat="1"/>
    <w:lsdException w:name="Document Map" w:qFormat="1"/>
    <w:lsdException w:name="Plain Text"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83C1A"/>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qFormat/>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Heading5"/>
    <w:next w:val="Normal"/>
    <w:link w:val="H60"/>
    <w:qFormat/>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styleId="Footer">
    <w:name w:val="footer"/>
    <w:basedOn w:val="Header"/>
    <w:link w:val="FooterChar1"/>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1"/>
    <w:qFormat/>
  </w:style>
  <w:style w:type="character" w:styleId="FollowedHyperlink">
    <w:name w:val="FollowedHyperlink"/>
    <w:rPr>
      <w:color w:val="800080"/>
      <w:u w:val="single"/>
    </w:rPr>
  </w:style>
  <w:style w:type="paragraph" w:styleId="BalloonText">
    <w:name w:val="Balloon Text"/>
    <w:basedOn w:val="Normal"/>
    <w:link w:val="BalloonTextChar1"/>
    <w:rPr>
      <w:rFonts w:ascii="Tahoma" w:hAnsi="Tahoma" w:cs="Tahoma"/>
      <w:sz w:val="16"/>
      <w:szCs w:val="16"/>
    </w:rPr>
  </w:style>
  <w:style w:type="paragraph" w:styleId="CommentSubject">
    <w:name w:val="annotation subject"/>
    <w:basedOn w:val="CommentText"/>
    <w:next w:val="CommentText"/>
    <w:link w:val="CommentSubjectChar1"/>
    <w:rPr>
      <w:b/>
      <w:bCs/>
    </w:rPr>
  </w:style>
  <w:style w:type="paragraph" w:styleId="DocumentMap">
    <w:name w:val="Document Map"/>
    <w:basedOn w:val="Normal"/>
    <w:link w:val="DocumentMapChar1"/>
    <w:qFormat/>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qFormat/>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qFormat/>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paragraph" w:styleId="BodyText">
    <w:name w:val="Body Text"/>
    <w:basedOn w:val="Normal"/>
    <w:link w:val="BodyTextChar1"/>
    <w:unhideWhenUsed/>
    <w:rsid w:val="00841F77"/>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rsid w:val="00841F77"/>
    <w:rPr>
      <w:rFonts w:ascii="Times New Roman" w:hAnsi="Times New Roman"/>
      <w:lang w:eastAsia="en-US"/>
    </w:rPr>
  </w:style>
  <w:style w:type="character" w:customStyle="1" w:styleId="HTMLPreformattedChar1">
    <w:name w:val="HTML Preformatted Char1"/>
    <w:basedOn w:val="DefaultParagraphFont"/>
    <w:semiHidden/>
    <w:rsid w:val="00841F77"/>
    <w:rPr>
      <w:rFonts w:ascii="Consolas" w:eastAsia="Times New Roman" w:hAnsi="Consolas"/>
    </w:rPr>
  </w:style>
  <w:style w:type="character" w:customStyle="1" w:styleId="NoteHeadingChar1">
    <w:name w:val="Note Heading Char1"/>
    <w:basedOn w:val="DefaultParagraphFont"/>
    <w:semiHidden/>
    <w:rsid w:val="00841F77"/>
    <w:rPr>
      <w:rFonts w:eastAsia="Times New Roman"/>
    </w:rPr>
  </w:style>
  <w:style w:type="character" w:customStyle="1" w:styleId="MacroTextChar1">
    <w:name w:val="Macro Text Char1"/>
    <w:basedOn w:val="DefaultParagraphFont"/>
    <w:semiHidden/>
    <w:rsid w:val="00841F77"/>
    <w:rPr>
      <w:rFonts w:ascii="Consolas" w:eastAsia="Times New Roman" w:hAnsi="Consolas"/>
    </w:rPr>
  </w:style>
  <w:style w:type="character" w:customStyle="1" w:styleId="PlainTextChar1">
    <w:name w:val="Plain Text Char1"/>
    <w:basedOn w:val="DefaultParagraphFont"/>
    <w:semiHidden/>
    <w:rsid w:val="00841F77"/>
    <w:rPr>
      <w:rFonts w:ascii="Consolas" w:eastAsia="Times New Roman" w:hAnsi="Consolas"/>
      <w:sz w:val="21"/>
      <w:szCs w:val="21"/>
    </w:rPr>
  </w:style>
  <w:style w:type="character" w:customStyle="1" w:styleId="BodyText2Char">
    <w:name w:val="Body Text 2 Char"/>
    <w:basedOn w:val="DefaultParagraphFont"/>
    <w:rsid w:val="00841F77"/>
    <w:rPr>
      <w:rFonts w:eastAsia="Times New Roman"/>
    </w:rPr>
  </w:style>
  <w:style w:type="character" w:customStyle="1" w:styleId="FooterChar">
    <w:name w:val="Footer Char"/>
    <w:basedOn w:val="DefaultParagraphFont"/>
    <w:rsid w:val="00841F77"/>
    <w:rPr>
      <w:rFonts w:eastAsia="Times New Roman"/>
    </w:rPr>
  </w:style>
  <w:style w:type="character" w:customStyle="1" w:styleId="BodyText3Char">
    <w:name w:val="Body Text 3 Char"/>
    <w:basedOn w:val="DefaultParagraphFont"/>
    <w:rsid w:val="00841F77"/>
    <w:rPr>
      <w:rFonts w:eastAsia="Times New Roman"/>
      <w:sz w:val="16"/>
      <w:szCs w:val="16"/>
    </w:rPr>
  </w:style>
  <w:style w:type="character" w:customStyle="1" w:styleId="BodyTextChar1">
    <w:name w:val="Body Text Char1"/>
    <w:basedOn w:val="DefaultParagraphFont"/>
    <w:link w:val="BodyText"/>
    <w:rsid w:val="00841F77"/>
    <w:rPr>
      <w:rFonts w:ascii="Times New Roman" w:eastAsia="Times New Roman" w:hAnsi="Times New Roman"/>
      <w:lang w:eastAsia="ja-JP"/>
    </w:rPr>
  </w:style>
  <w:style w:type="character" w:customStyle="1" w:styleId="E-mailSignatureChar">
    <w:name w:val="E-mail Signature Char"/>
    <w:basedOn w:val="DefaultParagraphFont"/>
    <w:rsid w:val="00841F77"/>
    <w:rPr>
      <w:rFonts w:eastAsia="Times New Roman"/>
    </w:rPr>
  </w:style>
  <w:style w:type="paragraph" w:customStyle="1" w:styleId="Guidance">
    <w:name w:val="Guidance"/>
    <w:basedOn w:val="Normal"/>
    <w:rsid w:val="00841F77"/>
    <w:pPr>
      <w:overflowPunct w:val="0"/>
      <w:autoSpaceDE w:val="0"/>
      <w:autoSpaceDN w:val="0"/>
      <w:adjustRightInd w:val="0"/>
      <w:textAlignment w:val="baseline"/>
    </w:pPr>
    <w:rPr>
      <w:rFonts w:eastAsia="Times New Roman"/>
      <w:i/>
      <w:color w:val="0000FF"/>
      <w:lang w:eastAsia="ja-JP"/>
    </w:rPr>
  </w:style>
  <w:style w:type="character" w:customStyle="1" w:styleId="BodyTextFirstIndentChar">
    <w:name w:val="Body Text First Indent Char"/>
    <w:basedOn w:val="BodyTextChar1"/>
    <w:rsid w:val="00841F77"/>
    <w:rPr>
      <w:rFonts w:ascii="Times New Roman" w:eastAsia="Times New Roman" w:hAnsi="Times New Roman"/>
      <w:lang w:eastAsia="ja-JP"/>
    </w:rPr>
  </w:style>
  <w:style w:type="character" w:customStyle="1" w:styleId="BalloonTextChar">
    <w:name w:val="Balloon Text Char"/>
    <w:rsid w:val="00841F77"/>
    <w:rPr>
      <w:rFonts w:ascii="Segoe UI" w:hAnsi="Segoe UI" w:cs="Segoe UI"/>
      <w:sz w:val="18"/>
      <w:szCs w:val="18"/>
      <w:lang w:eastAsia="en-US"/>
    </w:rPr>
  </w:style>
  <w:style w:type="character" w:customStyle="1" w:styleId="BodyTextIndentChar">
    <w:name w:val="Body Text Indent Char"/>
    <w:basedOn w:val="DefaultParagraphFont"/>
    <w:rsid w:val="00841F77"/>
    <w:rPr>
      <w:rFonts w:eastAsia="Times New Roman"/>
    </w:rPr>
  </w:style>
  <w:style w:type="character" w:customStyle="1" w:styleId="BodyTextIndent2Char">
    <w:name w:val="Body Text Indent 2 Char"/>
    <w:basedOn w:val="DefaultParagraphFont"/>
    <w:rsid w:val="00841F77"/>
    <w:rPr>
      <w:rFonts w:eastAsia="Times New Roman"/>
    </w:rPr>
  </w:style>
  <w:style w:type="character" w:customStyle="1" w:styleId="EXCar">
    <w:name w:val="EX Car"/>
    <w:link w:val="EX"/>
    <w:qFormat/>
    <w:rsid w:val="00841F77"/>
    <w:rPr>
      <w:rFonts w:ascii="Times New Roman" w:hAnsi="Times New Roman"/>
      <w:lang w:eastAsia="en-US"/>
    </w:rPr>
  </w:style>
  <w:style w:type="character" w:customStyle="1" w:styleId="BodyTextFirstIndent2Char">
    <w:name w:val="Body Text First Indent 2 Char"/>
    <w:basedOn w:val="BodyTextIndentChar"/>
    <w:rsid w:val="00841F77"/>
    <w:rPr>
      <w:rFonts w:eastAsia="Times New Roman"/>
    </w:rPr>
  </w:style>
  <w:style w:type="character" w:customStyle="1" w:styleId="BodyTextIndent3Char">
    <w:name w:val="Body Text Indent 3 Char"/>
    <w:basedOn w:val="DefaultParagraphFont"/>
    <w:rsid w:val="00841F77"/>
    <w:rPr>
      <w:rFonts w:eastAsia="Times New Roman"/>
      <w:sz w:val="16"/>
      <w:szCs w:val="16"/>
    </w:rPr>
  </w:style>
  <w:style w:type="character" w:customStyle="1" w:styleId="MessageHeaderChar1">
    <w:name w:val="Message Header Char1"/>
    <w:basedOn w:val="DefaultParagraphFont"/>
    <w:semiHidden/>
    <w:rsid w:val="00841F77"/>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841F77"/>
    <w:rPr>
      <w:rFonts w:eastAsia="Times New Roman"/>
      <w:i/>
      <w:iCs/>
      <w:color w:val="4472C4" w:themeColor="accent1"/>
    </w:rPr>
  </w:style>
  <w:style w:type="character" w:customStyle="1" w:styleId="ClosingChar">
    <w:name w:val="Closing Char"/>
    <w:basedOn w:val="DefaultParagraphFont"/>
    <w:rsid w:val="00841F77"/>
    <w:rPr>
      <w:rFonts w:eastAsia="Times New Roman"/>
    </w:rPr>
  </w:style>
  <w:style w:type="character" w:customStyle="1" w:styleId="CommentTextChar">
    <w:name w:val="Comment Text Char"/>
    <w:basedOn w:val="DefaultParagraphFont"/>
    <w:rsid w:val="00841F77"/>
    <w:rPr>
      <w:rFonts w:eastAsia="Times New Roman"/>
    </w:rPr>
  </w:style>
  <w:style w:type="character" w:customStyle="1" w:styleId="DateChar">
    <w:name w:val="Date Char"/>
    <w:basedOn w:val="DefaultParagraphFont"/>
    <w:rsid w:val="00841F77"/>
    <w:rPr>
      <w:rFonts w:eastAsia="Times New Roman"/>
    </w:rPr>
  </w:style>
  <w:style w:type="character" w:customStyle="1" w:styleId="NOZchn">
    <w:name w:val="NO Zchn"/>
    <w:link w:val="NO"/>
    <w:qFormat/>
    <w:rsid w:val="00841F77"/>
    <w:rPr>
      <w:rFonts w:ascii="Times New Roman" w:hAnsi="Times New Roman"/>
      <w:lang w:eastAsia="en-US"/>
    </w:rPr>
  </w:style>
  <w:style w:type="character" w:customStyle="1" w:styleId="Heading4Char">
    <w:name w:val="Heading 4 Char"/>
    <w:link w:val="Heading4"/>
    <w:qFormat/>
    <w:rsid w:val="00841F77"/>
    <w:rPr>
      <w:rFonts w:ascii="Arial" w:hAnsi="Arial"/>
      <w:sz w:val="24"/>
      <w:lang w:eastAsia="en-US"/>
    </w:rPr>
  </w:style>
  <w:style w:type="character" w:customStyle="1" w:styleId="B1Char">
    <w:name w:val="B1 Char"/>
    <w:link w:val="B1"/>
    <w:qFormat/>
    <w:rsid w:val="00841F77"/>
    <w:rPr>
      <w:rFonts w:ascii="Times New Roman" w:hAnsi="Times New Roman"/>
      <w:lang w:eastAsia="en-US"/>
    </w:rPr>
  </w:style>
  <w:style w:type="paragraph" w:styleId="Revision">
    <w:name w:val="Revision"/>
    <w:hidden/>
    <w:uiPriority w:val="99"/>
    <w:semiHidden/>
    <w:rsid w:val="00841F77"/>
    <w:rPr>
      <w:rFonts w:ascii="Times New Roman" w:hAnsi="Times New Roman"/>
      <w:lang w:eastAsia="en-US"/>
    </w:rPr>
  </w:style>
  <w:style w:type="character" w:customStyle="1" w:styleId="PLChar">
    <w:name w:val="PL Char"/>
    <w:link w:val="PL"/>
    <w:qFormat/>
    <w:locked/>
    <w:rsid w:val="00841F77"/>
    <w:rPr>
      <w:rFonts w:ascii="Courier New" w:hAnsi="Courier New"/>
      <w:noProof/>
      <w:sz w:val="16"/>
      <w:lang w:eastAsia="en-US"/>
    </w:rPr>
  </w:style>
  <w:style w:type="character" w:customStyle="1" w:styleId="TANChar">
    <w:name w:val="TAN Char"/>
    <w:link w:val="TAN"/>
    <w:qFormat/>
    <w:rsid w:val="00841F77"/>
    <w:rPr>
      <w:rFonts w:ascii="Arial" w:hAnsi="Arial"/>
      <w:sz w:val="18"/>
      <w:lang w:eastAsia="en-US"/>
    </w:rPr>
  </w:style>
  <w:style w:type="character" w:customStyle="1" w:styleId="EndnoteTextChar1">
    <w:name w:val="Endnote Text Char1"/>
    <w:basedOn w:val="DefaultParagraphFont"/>
    <w:rsid w:val="00841F77"/>
    <w:rPr>
      <w:rFonts w:eastAsia="Times New Roman"/>
    </w:rPr>
  </w:style>
  <w:style w:type="character" w:customStyle="1" w:styleId="DocumentMapChar">
    <w:name w:val="Document Map Char"/>
    <w:qFormat/>
    <w:rsid w:val="00841F77"/>
    <w:rPr>
      <w:rFonts w:ascii="SimSun" w:eastAsia="SimSun"/>
      <w:sz w:val="18"/>
      <w:szCs w:val="18"/>
      <w:lang w:eastAsia="en-US"/>
    </w:rPr>
  </w:style>
  <w:style w:type="character" w:customStyle="1" w:styleId="Heading2Char">
    <w:name w:val="Heading 2 Char"/>
    <w:basedOn w:val="DefaultParagraphFont"/>
    <w:link w:val="Heading2"/>
    <w:rsid w:val="00841F77"/>
    <w:rPr>
      <w:rFonts w:ascii="Arial" w:hAnsi="Arial"/>
      <w:sz w:val="32"/>
      <w:lang w:eastAsia="en-US"/>
    </w:rPr>
  </w:style>
  <w:style w:type="character" w:customStyle="1" w:styleId="Heading8Char">
    <w:name w:val="Heading 8 Char"/>
    <w:basedOn w:val="DefaultParagraphFont"/>
    <w:link w:val="Heading8"/>
    <w:rsid w:val="00841F77"/>
    <w:rPr>
      <w:rFonts w:ascii="Arial" w:hAnsi="Arial"/>
      <w:sz w:val="36"/>
      <w:lang w:eastAsia="en-US"/>
    </w:rPr>
  </w:style>
  <w:style w:type="character" w:customStyle="1" w:styleId="Heading5Char">
    <w:name w:val="Heading 5 Char"/>
    <w:basedOn w:val="DefaultParagraphFont"/>
    <w:link w:val="Heading5"/>
    <w:rsid w:val="00841F77"/>
    <w:rPr>
      <w:rFonts w:ascii="Arial" w:hAnsi="Arial"/>
      <w:sz w:val="22"/>
      <w:lang w:eastAsia="en-US"/>
    </w:rPr>
  </w:style>
  <w:style w:type="character" w:customStyle="1" w:styleId="QuoteChar1">
    <w:name w:val="Quote Char1"/>
    <w:basedOn w:val="DefaultParagraphFont"/>
    <w:uiPriority w:val="29"/>
    <w:rsid w:val="00841F77"/>
    <w:rPr>
      <w:rFonts w:eastAsia="Times New Roman"/>
      <w:i/>
      <w:iCs/>
      <w:color w:val="404040" w:themeColor="text1" w:themeTint="BF"/>
    </w:rPr>
  </w:style>
  <w:style w:type="character" w:customStyle="1" w:styleId="SalutationChar1">
    <w:name w:val="Salutation Char1"/>
    <w:basedOn w:val="DefaultParagraphFont"/>
    <w:semiHidden/>
    <w:rsid w:val="00841F77"/>
    <w:rPr>
      <w:rFonts w:eastAsia="Times New Roman"/>
    </w:rPr>
  </w:style>
  <w:style w:type="character" w:customStyle="1" w:styleId="SignatureChar1">
    <w:name w:val="Signature Char1"/>
    <w:basedOn w:val="DefaultParagraphFont"/>
    <w:semiHidden/>
    <w:rsid w:val="00841F77"/>
    <w:rPr>
      <w:rFonts w:eastAsia="Times New Roman"/>
    </w:rPr>
  </w:style>
  <w:style w:type="character" w:customStyle="1" w:styleId="SubtitleChar1">
    <w:name w:val="Subtitle Char1"/>
    <w:basedOn w:val="DefaultParagraphFont"/>
    <w:rsid w:val="00841F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841F77"/>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rsid w:val="00841F77"/>
    <w:rPr>
      <w:rFonts w:ascii="Arial" w:hAnsi="Arial"/>
      <w:sz w:val="28"/>
      <w:lang w:eastAsia="en-US"/>
    </w:rPr>
  </w:style>
  <w:style w:type="character" w:customStyle="1" w:styleId="HTMLAddressChar1">
    <w:name w:val="HTML Address Char1"/>
    <w:basedOn w:val="DefaultParagraphFont"/>
    <w:semiHidden/>
    <w:rsid w:val="00841F77"/>
    <w:rPr>
      <w:rFonts w:eastAsia="Times New Roman"/>
      <w:i/>
      <w:iCs/>
    </w:rPr>
  </w:style>
  <w:style w:type="character" w:customStyle="1" w:styleId="FootnoteTextChar1">
    <w:name w:val="Footnote Text Char1"/>
    <w:basedOn w:val="DefaultParagraphFont"/>
    <w:semiHidden/>
    <w:rsid w:val="00841F77"/>
    <w:rPr>
      <w:rFonts w:eastAsia="Times New Roman"/>
    </w:rPr>
  </w:style>
  <w:style w:type="character" w:customStyle="1" w:styleId="CommentSubjectChar">
    <w:name w:val="Comment Subject Char"/>
    <w:basedOn w:val="CommentTextChar"/>
    <w:rsid w:val="00841F77"/>
    <w:rPr>
      <w:rFonts w:eastAsia="Times New Roman"/>
      <w:b/>
      <w:bCs/>
    </w:rPr>
  </w:style>
  <w:style w:type="paragraph" w:customStyle="1" w:styleId="LD">
    <w:name w:val="LD"/>
    <w:rsid w:val="00841F77"/>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character" w:customStyle="1" w:styleId="BalloonTextChar1">
    <w:name w:val="Balloon Text Char1"/>
    <w:basedOn w:val="DefaultParagraphFont"/>
    <w:link w:val="BalloonText"/>
    <w:rsid w:val="00841F77"/>
    <w:rPr>
      <w:rFonts w:ascii="Tahoma" w:hAnsi="Tahoma" w:cs="Tahoma"/>
      <w:sz w:val="16"/>
      <w:szCs w:val="16"/>
      <w:lang w:eastAsia="en-US"/>
    </w:rPr>
  </w:style>
  <w:style w:type="paragraph" w:styleId="Bibliography">
    <w:name w:val="Bibliography"/>
    <w:basedOn w:val="Normal"/>
    <w:next w:val="Normal"/>
    <w:uiPriority w:val="37"/>
    <w:unhideWhenUsed/>
    <w:rsid w:val="00841F77"/>
    <w:pPr>
      <w:overflowPunct w:val="0"/>
      <w:autoSpaceDE w:val="0"/>
      <w:autoSpaceDN w:val="0"/>
      <w:adjustRightInd w:val="0"/>
      <w:textAlignment w:val="baseline"/>
    </w:pPr>
    <w:rPr>
      <w:rFonts w:eastAsia="Times New Roman"/>
      <w:lang w:eastAsia="ja-JP"/>
    </w:rPr>
  </w:style>
  <w:style w:type="paragraph" w:styleId="BlockText">
    <w:name w:val="Block Text"/>
    <w:basedOn w:val="Normal"/>
    <w:unhideWhenUsed/>
    <w:rsid w:val="00841F77"/>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ja-JP"/>
    </w:rPr>
  </w:style>
  <w:style w:type="paragraph" w:styleId="BodyText2">
    <w:name w:val="Body Text 2"/>
    <w:basedOn w:val="Normal"/>
    <w:link w:val="BodyText2Char1"/>
    <w:unhideWhenUsed/>
    <w:rsid w:val="00841F77"/>
    <w:pPr>
      <w:overflowPunct w:val="0"/>
      <w:autoSpaceDE w:val="0"/>
      <w:autoSpaceDN w:val="0"/>
      <w:adjustRightInd w:val="0"/>
      <w:spacing w:after="120" w:line="480" w:lineRule="auto"/>
      <w:textAlignment w:val="baseline"/>
    </w:pPr>
    <w:rPr>
      <w:rFonts w:eastAsia="Times New Roman"/>
      <w:lang w:eastAsia="ja-JP"/>
    </w:rPr>
  </w:style>
  <w:style w:type="character" w:customStyle="1" w:styleId="BodyText2Char1">
    <w:name w:val="Body Text 2 Char1"/>
    <w:basedOn w:val="DefaultParagraphFont"/>
    <w:link w:val="BodyText2"/>
    <w:rsid w:val="00841F77"/>
    <w:rPr>
      <w:rFonts w:ascii="Times New Roman" w:eastAsia="Times New Roman" w:hAnsi="Times New Roman"/>
      <w:lang w:eastAsia="ja-JP"/>
    </w:rPr>
  </w:style>
  <w:style w:type="paragraph" w:styleId="BodyText3">
    <w:name w:val="Body Text 3"/>
    <w:basedOn w:val="Normal"/>
    <w:link w:val="BodyText3Char1"/>
    <w:unhideWhenUsed/>
    <w:rsid w:val="00841F77"/>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1">
    <w:name w:val="Body Text 3 Char1"/>
    <w:basedOn w:val="DefaultParagraphFont"/>
    <w:link w:val="BodyText3"/>
    <w:rsid w:val="00841F77"/>
    <w:rPr>
      <w:rFonts w:ascii="Times New Roman" w:eastAsia="Times New Roman" w:hAnsi="Times New Roman"/>
      <w:sz w:val="16"/>
      <w:szCs w:val="16"/>
      <w:lang w:eastAsia="ja-JP"/>
    </w:rPr>
  </w:style>
  <w:style w:type="paragraph" w:styleId="BodyTextFirstIndent">
    <w:name w:val="Body Text First Indent"/>
    <w:basedOn w:val="BodyText"/>
    <w:link w:val="BodyTextFirstIndentChar1"/>
    <w:unhideWhenUsed/>
    <w:rsid w:val="00841F77"/>
    <w:pPr>
      <w:spacing w:after="180"/>
      <w:ind w:firstLine="360"/>
    </w:pPr>
  </w:style>
  <w:style w:type="character" w:customStyle="1" w:styleId="BodyTextFirstIndentChar1">
    <w:name w:val="Body Text First Indent Char1"/>
    <w:basedOn w:val="BodyTextChar"/>
    <w:link w:val="BodyTextFirstIndent"/>
    <w:rsid w:val="00841F77"/>
    <w:rPr>
      <w:rFonts w:ascii="Times New Roman" w:eastAsia="Times New Roman" w:hAnsi="Times New Roman"/>
      <w:lang w:eastAsia="ja-JP"/>
    </w:rPr>
  </w:style>
  <w:style w:type="paragraph" w:styleId="BodyTextIndent">
    <w:name w:val="Body Text Indent"/>
    <w:basedOn w:val="Normal"/>
    <w:link w:val="BodyTextIndentChar1"/>
    <w:unhideWhenUsed/>
    <w:rsid w:val="00841F77"/>
    <w:pPr>
      <w:overflowPunct w:val="0"/>
      <w:autoSpaceDE w:val="0"/>
      <w:autoSpaceDN w:val="0"/>
      <w:adjustRightInd w:val="0"/>
      <w:spacing w:after="120"/>
      <w:ind w:left="283"/>
      <w:textAlignment w:val="baseline"/>
    </w:pPr>
    <w:rPr>
      <w:rFonts w:eastAsia="Times New Roman"/>
      <w:lang w:eastAsia="ja-JP"/>
    </w:rPr>
  </w:style>
  <w:style w:type="character" w:customStyle="1" w:styleId="BodyTextIndentChar1">
    <w:name w:val="Body Text Indent Char1"/>
    <w:basedOn w:val="DefaultParagraphFont"/>
    <w:link w:val="BodyTextIndent"/>
    <w:rsid w:val="00841F77"/>
    <w:rPr>
      <w:rFonts w:ascii="Times New Roman" w:eastAsia="Times New Roman" w:hAnsi="Times New Roman"/>
      <w:lang w:eastAsia="ja-JP"/>
    </w:rPr>
  </w:style>
  <w:style w:type="paragraph" w:styleId="BodyTextFirstIndent2">
    <w:name w:val="Body Text First Indent 2"/>
    <w:basedOn w:val="BodyTextIndent"/>
    <w:link w:val="BodyTextFirstIndent2Char1"/>
    <w:unhideWhenUsed/>
    <w:rsid w:val="00841F77"/>
    <w:pPr>
      <w:spacing w:after="180"/>
      <w:ind w:left="360" w:firstLine="360"/>
    </w:pPr>
  </w:style>
  <w:style w:type="character" w:customStyle="1" w:styleId="BodyTextFirstIndent2Char1">
    <w:name w:val="Body Text First Indent 2 Char1"/>
    <w:basedOn w:val="BodyTextIndentChar1"/>
    <w:link w:val="BodyTextFirstIndent2"/>
    <w:rsid w:val="00841F77"/>
    <w:rPr>
      <w:rFonts w:ascii="Times New Roman" w:eastAsia="Times New Roman" w:hAnsi="Times New Roman"/>
      <w:lang w:eastAsia="ja-JP"/>
    </w:rPr>
  </w:style>
  <w:style w:type="paragraph" w:styleId="BodyTextIndent2">
    <w:name w:val="Body Text Indent 2"/>
    <w:basedOn w:val="Normal"/>
    <w:link w:val="BodyTextIndent2Char1"/>
    <w:unhideWhenUsed/>
    <w:rsid w:val="00841F77"/>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BodyTextIndent2Char1">
    <w:name w:val="Body Text Indent 2 Char1"/>
    <w:basedOn w:val="DefaultParagraphFont"/>
    <w:link w:val="BodyTextIndent2"/>
    <w:rsid w:val="00841F77"/>
    <w:rPr>
      <w:rFonts w:ascii="Times New Roman" w:eastAsia="Times New Roman" w:hAnsi="Times New Roman"/>
      <w:lang w:eastAsia="ja-JP"/>
    </w:rPr>
  </w:style>
  <w:style w:type="paragraph" w:styleId="BodyTextIndent3">
    <w:name w:val="Body Text Indent 3"/>
    <w:basedOn w:val="Normal"/>
    <w:link w:val="BodyTextIndent3Char1"/>
    <w:unhideWhenUsed/>
    <w:rsid w:val="00841F77"/>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BodyTextIndent3Char1">
    <w:name w:val="Body Text Indent 3 Char1"/>
    <w:basedOn w:val="DefaultParagraphFont"/>
    <w:link w:val="BodyTextIndent3"/>
    <w:rsid w:val="00841F77"/>
    <w:rPr>
      <w:rFonts w:ascii="Times New Roman" w:eastAsia="Times New Roman" w:hAnsi="Times New Roman"/>
      <w:sz w:val="16"/>
      <w:szCs w:val="16"/>
      <w:lang w:eastAsia="ja-JP"/>
    </w:rPr>
  </w:style>
  <w:style w:type="paragraph" w:styleId="Caption">
    <w:name w:val="caption"/>
    <w:basedOn w:val="Normal"/>
    <w:next w:val="Normal"/>
    <w:unhideWhenUsed/>
    <w:qFormat/>
    <w:rsid w:val="00841F77"/>
    <w:pPr>
      <w:overflowPunct w:val="0"/>
      <w:autoSpaceDE w:val="0"/>
      <w:autoSpaceDN w:val="0"/>
      <w:adjustRightInd w:val="0"/>
      <w:spacing w:after="200"/>
      <w:textAlignment w:val="baseline"/>
    </w:pPr>
    <w:rPr>
      <w:rFonts w:eastAsia="Times New Roman"/>
      <w:i/>
      <w:iCs/>
      <w:color w:val="44546A" w:themeColor="text2"/>
      <w:sz w:val="18"/>
      <w:szCs w:val="18"/>
      <w:lang w:eastAsia="ja-JP"/>
    </w:rPr>
  </w:style>
  <w:style w:type="paragraph" w:styleId="Closing">
    <w:name w:val="Closing"/>
    <w:basedOn w:val="Normal"/>
    <w:link w:val="ClosingChar1"/>
    <w:unhideWhenUsed/>
    <w:rsid w:val="00841F77"/>
    <w:pPr>
      <w:overflowPunct w:val="0"/>
      <w:autoSpaceDE w:val="0"/>
      <w:autoSpaceDN w:val="0"/>
      <w:adjustRightInd w:val="0"/>
      <w:spacing w:after="0"/>
      <w:ind w:left="4252"/>
      <w:textAlignment w:val="baseline"/>
    </w:pPr>
    <w:rPr>
      <w:rFonts w:eastAsia="Times New Roman"/>
      <w:lang w:eastAsia="ja-JP"/>
    </w:rPr>
  </w:style>
  <w:style w:type="character" w:customStyle="1" w:styleId="ClosingChar1">
    <w:name w:val="Closing Char1"/>
    <w:basedOn w:val="DefaultParagraphFont"/>
    <w:link w:val="Closing"/>
    <w:rsid w:val="00841F77"/>
    <w:rPr>
      <w:rFonts w:ascii="Times New Roman" w:eastAsia="Times New Roman" w:hAnsi="Times New Roman"/>
      <w:lang w:eastAsia="ja-JP"/>
    </w:rPr>
  </w:style>
  <w:style w:type="character" w:customStyle="1" w:styleId="CommentTextChar1">
    <w:name w:val="Comment Text Char1"/>
    <w:basedOn w:val="DefaultParagraphFont"/>
    <w:link w:val="CommentText"/>
    <w:rsid w:val="00841F77"/>
    <w:rPr>
      <w:rFonts w:ascii="Times New Roman" w:hAnsi="Times New Roman"/>
      <w:lang w:eastAsia="en-US"/>
    </w:rPr>
  </w:style>
  <w:style w:type="character" w:customStyle="1" w:styleId="CommentSubjectChar1">
    <w:name w:val="Comment Subject Char1"/>
    <w:basedOn w:val="CommentTextChar1"/>
    <w:link w:val="CommentSubject"/>
    <w:rsid w:val="00841F77"/>
    <w:rPr>
      <w:rFonts w:ascii="Times New Roman" w:hAnsi="Times New Roman"/>
      <w:b/>
      <w:bCs/>
      <w:lang w:eastAsia="en-US"/>
    </w:rPr>
  </w:style>
  <w:style w:type="paragraph" w:styleId="Date">
    <w:name w:val="Date"/>
    <w:basedOn w:val="Normal"/>
    <w:next w:val="Normal"/>
    <w:link w:val="DateChar1"/>
    <w:unhideWhenUsed/>
    <w:rsid w:val="00841F77"/>
    <w:pPr>
      <w:overflowPunct w:val="0"/>
      <w:autoSpaceDE w:val="0"/>
      <w:autoSpaceDN w:val="0"/>
      <w:adjustRightInd w:val="0"/>
      <w:textAlignment w:val="baseline"/>
    </w:pPr>
    <w:rPr>
      <w:rFonts w:eastAsia="Times New Roman"/>
      <w:lang w:eastAsia="ja-JP"/>
    </w:rPr>
  </w:style>
  <w:style w:type="character" w:customStyle="1" w:styleId="DateChar1">
    <w:name w:val="Date Char1"/>
    <w:basedOn w:val="DefaultParagraphFont"/>
    <w:link w:val="Date"/>
    <w:rsid w:val="00841F77"/>
    <w:rPr>
      <w:rFonts w:ascii="Times New Roman" w:eastAsia="Times New Roman" w:hAnsi="Times New Roman"/>
      <w:lang w:eastAsia="ja-JP"/>
    </w:rPr>
  </w:style>
  <w:style w:type="character" w:customStyle="1" w:styleId="DocumentMapChar1">
    <w:name w:val="Document Map Char1"/>
    <w:basedOn w:val="DefaultParagraphFont"/>
    <w:link w:val="DocumentMap"/>
    <w:rsid w:val="00841F77"/>
    <w:rPr>
      <w:rFonts w:ascii="Tahoma" w:hAnsi="Tahoma" w:cs="Tahoma"/>
      <w:shd w:val="clear" w:color="auto" w:fill="000080"/>
      <w:lang w:eastAsia="en-US"/>
    </w:rPr>
  </w:style>
  <w:style w:type="paragraph" w:styleId="E-mailSignature">
    <w:name w:val="E-mail Signature"/>
    <w:basedOn w:val="Normal"/>
    <w:link w:val="E-mailSignatureChar1"/>
    <w:unhideWhenUsed/>
    <w:rsid w:val="00841F77"/>
    <w:pPr>
      <w:overflowPunct w:val="0"/>
      <w:autoSpaceDE w:val="0"/>
      <w:autoSpaceDN w:val="0"/>
      <w:adjustRightInd w:val="0"/>
      <w:spacing w:after="0"/>
      <w:textAlignment w:val="baseline"/>
    </w:pPr>
    <w:rPr>
      <w:rFonts w:eastAsia="Times New Roman"/>
      <w:lang w:eastAsia="ja-JP"/>
    </w:rPr>
  </w:style>
  <w:style w:type="character" w:customStyle="1" w:styleId="E-mailSignatureChar1">
    <w:name w:val="E-mail Signature Char1"/>
    <w:basedOn w:val="DefaultParagraphFont"/>
    <w:link w:val="E-mailSignature"/>
    <w:rsid w:val="00841F77"/>
    <w:rPr>
      <w:rFonts w:ascii="Times New Roman" w:eastAsia="Times New Roman" w:hAnsi="Times New Roman"/>
      <w:lang w:eastAsia="ja-JP"/>
    </w:rPr>
  </w:style>
  <w:style w:type="paragraph" w:styleId="EndnoteText">
    <w:name w:val="endnote text"/>
    <w:basedOn w:val="Normal"/>
    <w:link w:val="EndnoteTextChar"/>
    <w:rsid w:val="00841F77"/>
    <w:pPr>
      <w:overflowPunct w:val="0"/>
      <w:autoSpaceDE w:val="0"/>
      <w:autoSpaceDN w:val="0"/>
      <w:adjustRightInd w:val="0"/>
      <w:spacing w:after="0"/>
      <w:textAlignment w:val="baseline"/>
    </w:pPr>
    <w:rPr>
      <w:rFonts w:eastAsia="Times New Roman"/>
      <w:lang w:eastAsia="ja-JP"/>
    </w:rPr>
  </w:style>
  <w:style w:type="character" w:customStyle="1" w:styleId="EndnoteTextChar">
    <w:name w:val="Endnote Text Char"/>
    <w:basedOn w:val="DefaultParagraphFont"/>
    <w:link w:val="EndnoteText"/>
    <w:rsid w:val="00841F77"/>
    <w:rPr>
      <w:rFonts w:ascii="Times New Roman" w:eastAsia="Times New Roman" w:hAnsi="Times New Roman"/>
      <w:lang w:eastAsia="ja-JP"/>
    </w:rPr>
  </w:style>
  <w:style w:type="paragraph" w:styleId="EnvelopeAddress">
    <w:name w:val="envelope address"/>
    <w:basedOn w:val="Normal"/>
    <w:unhideWhenUsed/>
    <w:rsid w:val="00841F77"/>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unhideWhenUsed/>
    <w:rsid w:val="00841F77"/>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character" w:customStyle="1" w:styleId="FooterChar1">
    <w:name w:val="Footer Char1"/>
    <w:basedOn w:val="DefaultParagraphFont"/>
    <w:link w:val="Footer"/>
    <w:rsid w:val="00841F77"/>
    <w:rPr>
      <w:rFonts w:ascii="Arial" w:hAnsi="Arial"/>
      <w:b/>
      <w:i/>
      <w:noProof/>
      <w:sz w:val="18"/>
      <w:lang w:eastAsia="en-US"/>
    </w:rPr>
  </w:style>
  <w:style w:type="character" w:customStyle="1" w:styleId="FootnoteTextChar">
    <w:name w:val="Footnote Text Char"/>
    <w:basedOn w:val="DefaultParagraphFont"/>
    <w:link w:val="FootnoteText"/>
    <w:rsid w:val="00841F77"/>
    <w:rPr>
      <w:rFonts w:ascii="Times New Roman" w:hAnsi="Times New Roman"/>
      <w:sz w:val="16"/>
      <w:lang w:eastAsia="en-US"/>
    </w:rPr>
  </w:style>
  <w:style w:type="character" w:customStyle="1" w:styleId="HeaderChar1">
    <w:name w:val="Header Char1"/>
    <w:basedOn w:val="DefaultParagraphFont"/>
    <w:rsid w:val="00841F77"/>
    <w:rPr>
      <w:rFonts w:eastAsia="Times New Roman"/>
    </w:rPr>
  </w:style>
  <w:style w:type="paragraph" w:styleId="HTMLAddress">
    <w:name w:val="HTML Address"/>
    <w:basedOn w:val="Normal"/>
    <w:link w:val="HTMLAddressChar"/>
    <w:unhideWhenUsed/>
    <w:rsid w:val="00841F77"/>
    <w:pPr>
      <w:overflowPunct w:val="0"/>
      <w:autoSpaceDE w:val="0"/>
      <w:autoSpaceDN w:val="0"/>
      <w:adjustRightInd w:val="0"/>
      <w:spacing w:after="0"/>
      <w:textAlignment w:val="baseline"/>
    </w:pPr>
    <w:rPr>
      <w:rFonts w:eastAsia="Times New Roman"/>
      <w:i/>
      <w:iCs/>
      <w:lang w:eastAsia="ja-JP"/>
    </w:rPr>
  </w:style>
  <w:style w:type="character" w:customStyle="1" w:styleId="HTMLAddressChar">
    <w:name w:val="HTML Address Char"/>
    <w:basedOn w:val="DefaultParagraphFont"/>
    <w:link w:val="HTMLAddress"/>
    <w:rsid w:val="00841F77"/>
    <w:rPr>
      <w:rFonts w:ascii="Times New Roman" w:eastAsia="Times New Roman" w:hAnsi="Times New Roman"/>
      <w:i/>
      <w:iCs/>
      <w:lang w:eastAsia="ja-JP"/>
    </w:rPr>
  </w:style>
  <w:style w:type="paragraph" w:styleId="HTMLPreformatted">
    <w:name w:val="HTML Preformatted"/>
    <w:basedOn w:val="Normal"/>
    <w:link w:val="HTMLPreformattedChar"/>
    <w:unhideWhenUsed/>
    <w:rsid w:val="00841F77"/>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PreformattedChar">
    <w:name w:val="HTML Preformatted Char"/>
    <w:basedOn w:val="DefaultParagraphFont"/>
    <w:link w:val="HTMLPreformatted"/>
    <w:rsid w:val="00841F77"/>
    <w:rPr>
      <w:rFonts w:ascii="Consolas" w:eastAsia="Times New Roman" w:hAnsi="Consolas"/>
      <w:lang w:eastAsia="ja-JP"/>
    </w:rPr>
  </w:style>
  <w:style w:type="paragraph" w:styleId="Index3">
    <w:name w:val="index 3"/>
    <w:basedOn w:val="Normal"/>
    <w:next w:val="Normal"/>
    <w:unhideWhenUsed/>
    <w:rsid w:val="00841F77"/>
    <w:pPr>
      <w:overflowPunct w:val="0"/>
      <w:autoSpaceDE w:val="0"/>
      <w:autoSpaceDN w:val="0"/>
      <w:adjustRightInd w:val="0"/>
      <w:spacing w:after="0"/>
      <w:ind w:left="600" w:hanging="200"/>
      <w:textAlignment w:val="baseline"/>
    </w:pPr>
    <w:rPr>
      <w:rFonts w:eastAsia="Times New Roman"/>
      <w:lang w:eastAsia="ja-JP"/>
    </w:rPr>
  </w:style>
  <w:style w:type="paragraph" w:styleId="Index4">
    <w:name w:val="index 4"/>
    <w:basedOn w:val="Normal"/>
    <w:next w:val="Normal"/>
    <w:unhideWhenUsed/>
    <w:rsid w:val="00841F77"/>
    <w:pPr>
      <w:overflowPunct w:val="0"/>
      <w:autoSpaceDE w:val="0"/>
      <w:autoSpaceDN w:val="0"/>
      <w:adjustRightInd w:val="0"/>
      <w:spacing w:after="0"/>
      <w:ind w:left="800" w:hanging="200"/>
      <w:textAlignment w:val="baseline"/>
    </w:pPr>
    <w:rPr>
      <w:rFonts w:eastAsia="Times New Roman"/>
      <w:lang w:eastAsia="ja-JP"/>
    </w:rPr>
  </w:style>
  <w:style w:type="paragraph" w:styleId="Index5">
    <w:name w:val="index 5"/>
    <w:basedOn w:val="Normal"/>
    <w:next w:val="Normal"/>
    <w:unhideWhenUsed/>
    <w:rsid w:val="00841F77"/>
    <w:pPr>
      <w:overflowPunct w:val="0"/>
      <w:autoSpaceDE w:val="0"/>
      <w:autoSpaceDN w:val="0"/>
      <w:adjustRightInd w:val="0"/>
      <w:spacing w:after="0"/>
      <w:ind w:left="1000" w:hanging="200"/>
      <w:textAlignment w:val="baseline"/>
    </w:pPr>
    <w:rPr>
      <w:rFonts w:eastAsia="Times New Roman"/>
      <w:lang w:eastAsia="ja-JP"/>
    </w:rPr>
  </w:style>
  <w:style w:type="paragraph" w:styleId="Index6">
    <w:name w:val="index 6"/>
    <w:basedOn w:val="Normal"/>
    <w:next w:val="Normal"/>
    <w:unhideWhenUsed/>
    <w:rsid w:val="00841F77"/>
    <w:pPr>
      <w:overflowPunct w:val="0"/>
      <w:autoSpaceDE w:val="0"/>
      <w:autoSpaceDN w:val="0"/>
      <w:adjustRightInd w:val="0"/>
      <w:spacing w:after="0"/>
      <w:ind w:left="1200" w:hanging="200"/>
      <w:textAlignment w:val="baseline"/>
    </w:pPr>
    <w:rPr>
      <w:rFonts w:eastAsia="Times New Roman"/>
      <w:lang w:eastAsia="ja-JP"/>
    </w:rPr>
  </w:style>
  <w:style w:type="paragraph" w:styleId="Index7">
    <w:name w:val="index 7"/>
    <w:basedOn w:val="Normal"/>
    <w:next w:val="Normal"/>
    <w:unhideWhenUsed/>
    <w:rsid w:val="00841F77"/>
    <w:pPr>
      <w:overflowPunct w:val="0"/>
      <w:autoSpaceDE w:val="0"/>
      <w:autoSpaceDN w:val="0"/>
      <w:adjustRightInd w:val="0"/>
      <w:spacing w:after="0"/>
      <w:ind w:left="1400" w:hanging="200"/>
      <w:textAlignment w:val="baseline"/>
    </w:pPr>
    <w:rPr>
      <w:rFonts w:eastAsia="Times New Roman"/>
      <w:lang w:eastAsia="ja-JP"/>
    </w:rPr>
  </w:style>
  <w:style w:type="paragraph" w:styleId="Index8">
    <w:name w:val="index 8"/>
    <w:basedOn w:val="Normal"/>
    <w:next w:val="Normal"/>
    <w:unhideWhenUsed/>
    <w:rsid w:val="00841F77"/>
    <w:pPr>
      <w:overflowPunct w:val="0"/>
      <w:autoSpaceDE w:val="0"/>
      <w:autoSpaceDN w:val="0"/>
      <w:adjustRightInd w:val="0"/>
      <w:spacing w:after="0"/>
      <w:ind w:left="1600" w:hanging="200"/>
      <w:textAlignment w:val="baseline"/>
    </w:pPr>
    <w:rPr>
      <w:rFonts w:eastAsia="Times New Roman"/>
      <w:lang w:eastAsia="ja-JP"/>
    </w:rPr>
  </w:style>
  <w:style w:type="paragraph" w:styleId="Index9">
    <w:name w:val="index 9"/>
    <w:basedOn w:val="Normal"/>
    <w:next w:val="Normal"/>
    <w:unhideWhenUsed/>
    <w:rsid w:val="00841F77"/>
    <w:pPr>
      <w:overflowPunct w:val="0"/>
      <w:autoSpaceDE w:val="0"/>
      <w:autoSpaceDN w:val="0"/>
      <w:adjustRightInd w:val="0"/>
      <w:spacing w:after="0"/>
      <w:ind w:left="1800" w:hanging="200"/>
      <w:textAlignment w:val="baseline"/>
    </w:pPr>
    <w:rPr>
      <w:rFonts w:eastAsia="Times New Roman"/>
      <w:lang w:eastAsia="ja-JP"/>
    </w:rPr>
  </w:style>
  <w:style w:type="paragraph" w:styleId="IndexHeading">
    <w:name w:val="index heading"/>
    <w:basedOn w:val="Normal"/>
    <w:next w:val="Index1"/>
    <w:unhideWhenUsed/>
    <w:rsid w:val="00841F77"/>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841F77"/>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Times New Roman"/>
      <w:i/>
      <w:iCs/>
      <w:color w:val="4472C4" w:themeColor="accent1"/>
      <w:lang w:eastAsia="ja-JP"/>
    </w:rPr>
  </w:style>
  <w:style w:type="character" w:customStyle="1" w:styleId="IntenseQuoteChar">
    <w:name w:val="Intense Quote Char"/>
    <w:basedOn w:val="DefaultParagraphFont"/>
    <w:link w:val="IntenseQuote"/>
    <w:uiPriority w:val="30"/>
    <w:rsid w:val="00841F77"/>
    <w:rPr>
      <w:rFonts w:ascii="Times New Roman" w:eastAsia="Times New Roman" w:hAnsi="Times New Roman"/>
      <w:i/>
      <w:iCs/>
      <w:color w:val="4472C4" w:themeColor="accent1"/>
      <w:lang w:eastAsia="ja-JP"/>
    </w:rPr>
  </w:style>
  <w:style w:type="paragraph" w:styleId="ListContinue">
    <w:name w:val="List Continue"/>
    <w:basedOn w:val="Normal"/>
    <w:rsid w:val="00841F77"/>
    <w:pPr>
      <w:overflowPunct w:val="0"/>
      <w:autoSpaceDE w:val="0"/>
      <w:autoSpaceDN w:val="0"/>
      <w:adjustRightInd w:val="0"/>
      <w:spacing w:after="120"/>
      <w:ind w:left="283"/>
      <w:contextualSpacing/>
      <w:textAlignment w:val="baseline"/>
    </w:pPr>
    <w:rPr>
      <w:rFonts w:eastAsia="Times New Roman"/>
      <w:lang w:eastAsia="ja-JP"/>
    </w:rPr>
  </w:style>
  <w:style w:type="paragraph" w:styleId="ListContinue2">
    <w:name w:val="List Continue 2"/>
    <w:basedOn w:val="Normal"/>
    <w:rsid w:val="00841F77"/>
    <w:pPr>
      <w:overflowPunct w:val="0"/>
      <w:autoSpaceDE w:val="0"/>
      <w:autoSpaceDN w:val="0"/>
      <w:adjustRightInd w:val="0"/>
      <w:spacing w:after="120"/>
      <w:ind w:left="566"/>
      <w:contextualSpacing/>
      <w:textAlignment w:val="baseline"/>
    </w:pPr>
    <w:rPr>
      <w:rFonts w:eastAsia="Times New Roman"/>
      <w:lang w:eastAsia="ja-JP"/>
    </w:rPr>
  </w:style>
  <w:style w:type="paragraph" w:styleId="ListContinue3">
    <w:name w:val="List Continue 3"/>
    <w:basedOn w:val="Normal"/>
    <w:rsid w:val="00841F77"/>
    <w:pPr>
      <w:overflowPunct w:val="0"/>
      <w:autoSpaceDE w:val="0"/>
      <w:autoSpaceDN w:val="0"/>
      <w:adjustRightInd w:val="0"/>
      <w:spacing w:after="120"/>
      <w:ind w:left="849"/>
      <w:contextualSpacing/>
      <w:textAlignment w:val="baseline"/>
    </w:pPr>
    <w:rPr>
      <w:rFonts w:eastAsia="Times New Roman"/>
      <w:lang w:eastAsia="ja-JP"/>
    </w:rPr>
  </w:style>
  <w:style w:type="paragraph" w:styleId="ListContinue4">
    <w:name w:val="List Continue 4"/>
    <w:basedOn w:val="Normal"/>
    <w:rsid w:val="00841F77"/>
    <w:pPr>
      <w:overflowPunct w:val="0"/>
      <w:autoSpaceDE w:val="0"/>
      <w:autoSpaceDN w:val="0"/>
      <w:adjustRightInd w:val="0"/>
      <w:spacing w:after="120"/>
      <w:ind w:left="1132"/>
      <w:contextualSpacing/>
      <w:textAlignment w:val="baseline"/>
    </w:pPr>
    <w:rPr>
      <w:rFonts w:eastAsia="Times New Roman"/>
      <w:lang w:eastAsia="ja-JP"/>
    </w:rPr>
  </w:style>
  <w:style w:type="paragraph" w:styleId="ListContinue5">
    <w:name w:val="List Continue 5"/>
    <w:basedOn w:val="Normal"/>
    <w:unhideWhenUsed/>
    <w:rsid w:val="00841F77"/>
    <w:pPr>
      <w:overflowPunct w:val="0"/>
      <w:autoSpaceDE w:val="0"/>
      <w:autoSpaceDN w:val="0"/>
      <w:adjustRightInd w:val="0"/>
      <w:spacing w:after="120"/>
      <w:ind w:left="1415"/>
      <w:contextualSpacing/>
      <w:textAlignment w:val="baseline"/>
    </w:pPr>
    <w:rPr>
      <w:rFonts w:eastAsia="Times New Roman"/>
      <w:lang w:eastAsia="ja-JP"/>
    </w:rPr>
  </w:style>
  <w:style w:type="paragraph" w:styleId="ListNumber3">
    <w:name w:val="List Number 3"/>
    <w:basedOn w:val="Normal"/>
    <w:unhideWhenUsed/>
    <w:qFormat/>
    <w:rsid w:val="00841F77"/>
    <w:pPr>
      <w:numPr>
        <w:numId w:val="13"/>
      </w:numPr>
      <w:overflowPunct w:val="0"/>
      <w:autoSpaceDE w:val="0"/>
      <w:autoSpaceDN w:val="0"/>
      <w:adjustRightInd w:val="0"/>
      <w:contextualSpacing/>
      <w:textAlignment w:val="baseline"/>
    </w:pPr>
    <w:rPr>
      <w:rFonts w:eastAsia="Times New Roman"/>
      <w:lang w:eastAsia="ja-JP"/>
    </w:rPr>
  </w:style>
  <w:style w:type="paragraph" w:styleId="ListNumber4">
    <w:name w:val="List Number 4"/>
    <w:basedOn w:val="Normal"/>
    <w:unhideWhenUsed/>
    <w:rsid w:val="00841F77"/>
    <w:pPr>
      <w:numPr>
        <w:numId w:val="14"/>
      </w:numPr>
      <w:overflowPunct w:val="0"/>
      <w:autoSpaceDE w:val="0"/>
      <w:autoSpaceDN w:val="0"/>
      <w:adjustRightInd w:val="0"/>
      <w:contextualSpacing/>
      <w:textAlignment w:val="baseline"/>
    </w:pPr>
    <w:rPr>
      <w:rFonts w:eastAsia="Times New Roman"/>
      <w:lang w:eastAsia="ja-JP"/>
    </w:rPr>
  </w:style>
  <w:style w:type="paragraph" w:styleId="ListNumber5">
    <w:name w:val="List Number 5"/>
    <w:basedOn w:val="Normal"/>
    <w:unhideWhenUsed/>
    <w:rsid w:val="00841F77"/>
    <w:pPr>
      <w:numPr>
        <w:numId w:val="15"/>
      </w:numPr>
      <w:overflowPunct w:val="0"/>
      <w:autoSpaceDE w:val="0"/>
      <w:autoSpaceDN w:val="0"/>
      <w:adjustRightInd w:val="0"/>
      <w:contextualSpacing/>
      <w:textAlignment w:val="baseline"/>
    </w:pPr>
    <w:rPr>
      <w:rFonts w:eastAsia="Times New Roman"/>
      <w:lang w:eastAsia="ja-JP"/>
    </w:rPr>
  </w:style>
  <w:style w:type="paragraph" w:styleId="ListParagraph">
    <w:name w:val="List Paragraph"/>
    <w:basedOn w:val="Normal"/>
    <w:uiPriority w:val="34"/>
    <w:qFormat/>
    <w:rsid w:val="00841F77"/>
    <w:pPr>
      <w:overflowPunct w:val="0"/>
      <w:autoSpaceDE w:val="0"/>
      <w:autoSpaceDN w:val="0"/>
      <w:adjustRightInd w:val="0"/>
      <w:ind w:left="720"/>
      <w:contextualSpacing/>
      <w:textAlignment w:val="baseline"/>
    </w:pPr>
    <w:rPr>
      <w:rFonts w:eastAsia="Times New Roman"/>
      <w:lang w:eastAsia="ja-JP"/>
    </w:rPr>
  </w:style>
  <w:style w:type="paragraph" w:styleId="MacroText">
    <w:name w:val="macro"/>
    <w:link w:val="MacroTextChar"/>
    <w:unhideWhenUsed/>
    <w:rsid w:val="00841F7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GB"/>
    </w:rPr>
  </w:style>
  <w:style w:type="character" w:customStyle="1" w:styleId="MacroTextChar">
    <w:name w:val="Macro Text Char"/>
    <w:basedOn w:val="DefaultParagraphFont"/>
    <w:link w:val="MacroText"/>
    <w:rsid w:val="00841F77"/>
    <w:rPr>
      <w:rFonts w:ascii="Consolas" w:eastAsia="Times New Roman" w:hAnsi="Consolas"/>
      <w:lang w:eastAsia="en-GB"/>
    </w:rPr>
  </w:style>
  <w:style w:type="paragraph" w:styleId="MessageHeader">
    <w:name w:val="Message Header"/>
    <w:basedOn w:val="Normal"/>
    <w:link w:val="MessageHeaderChar"/>
    <w:unhideWhenUsed/>
    <w:rsid w:val="00841F7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841F77"/>
    <w:rPr>
      <w:rFonts w:asciiTheme="majorHAnsi" w:eastAsiaTheme="majorEastAsia" w:hAnsiTheme="majorHAnsi" w:cstheme="majorBidi"/>
      <w:sz w:val="24"/>
      <w:szCs w:val="24"/>
      <w:shd w:val="pct20" w:color="auto" w:fill="auto"/>
      <w:lang w:eastAsia="ja-JP"/>
    </w:rPr>
  </w:style>
  <w:style w:type="paragraph" w:styleId="NoSpacing">
    <w:name w:val="No Spacing"/>
    <w:uiPriority w:val="1"/>
    <w:qFormat/>
    <w:rsid w:val="00841F77"/>
    <w:pPr>
      <w:overflowPunct w:val="0"/>
      <w:autoSpaceDE w:val="0"/>
      <w:autoSpaceDN w:val="0"/>
      <w:adjustRightInd w:val="0"/>
      <w:textAlignment w:val="baseline"/>
    </w:pPr>
    <w:rPr>
      <w:rFonts w:ascii="Times New Roman" w:eastAsia="Times New Roman" w:hAnsi="Times New Roman"/>
      <w:lang w:eastAsia="en-GB"/>
    </w:rPr>
  </w:style>
  <w:style w:type="paragraph" w:styleId="NormalWeb">
    <w:name w:val="Normal (Web)"/>
    <w:basedOn w:val="Normal"/>
    <w:unhideWhenUsed/>
    <w:rsid w:val="00841F77"/>
    <w:pPr>
      <w:overflowPunct w:val="0"/>
      <w:autoSpaceDE w:val="0"/>
      <w:autoSpaceDN w:val="0"/>
      <w:adjustRightInd w:val="0"/>
      <w:textAlignment w:val="baseline"/>
    </w:pPr>
    <w:rPr>
      <w:rFonts w:eastAsia="Times New Roman"/>
      <w:sz w:val="24"/>
      <w:szCs w:val="24"/>
      <w:lang w:eastAsia="ja-JP"/>
    </w:rPr>
  </w:style>
  <w:style w:type="paragraph" w:styleId="NormalIndent">
    <w:name w:val="Normal Indent"/>
    <w:basedOn w:val="Normal"/>
    <w:unhideWhenUsed/>
    <w:rsid w:val="00841F77"/>
    <w:pPr>
      <w:overflowPunct w:val="0"/>
      <w:autoSpaceDE w:val="0"/>
      <w:autoSpaceDN w:val="0"/>
      <w:adjustRightInd w:val="0"/>
      <w:ind w:left="720"/>
      <w:textAlignment w:val="baseline"/>
    </w:pPr>
    <w:rPr>
      <w:rFonts w:eastAsia="Times New Roman"/>
      <w:lang w:eastAsia="ja-JP"/>
    </w:rPr>
  </w:style>
  <w:style w:type="paragraph" w:styleId="NoteHeading">
    <w:name w:val="Note Heading"/>
    <w:basedOn w:val="Normal"/>
    <w:next w:val="Normal"/>
    <w:link w:val="NoteHeadingChar"/>
    <w:unhideWhenUsed/>
    <w:rsid w:val="00841F77"/>
    <w:pPr>
      <w:overflowPunct w:val="0"/>
      <w:autoSpaceDE w:val="0"/>
      <w:autoSpaceDN w:val="0"/>
      <w:adjustRightInd w:val="0"/>
      <w:spacing w:after="0"/>
      <w:textAlignment w:val="baseline"/>
    </w:pPr>
    <w:rPr>
      <w:rFonts w:eastAsia="Times New Roman"/>
      <w:lang w:eastAsia="ja-JP"/>
    </w:rPr>
  </w:style>
  <w:style w:type="character" w:customStyle="1" w:styleId="NoteHeadingChar">
    <w:name w:val="Note Heading Char"/>
    <w:basedOn w:val="DefaultParagraphFont"/>
    <w:link w:val="NoteHeading"/>
    <w:rsid w:val="00841F77"/>
    <w:rPr>
      <w:rFonts w:ascii="Times New Roman" w:eastAsia="Times New Roman" w:hAnsi="Times New Roman"/>
      <w:lang w:eastAsia="ja-JP"/>
    </w:rPr>
  </w:style>
  <w:style w:type="paragraph" w:styleId="PlainText">
    <w:name w:val="Plain Text"/>
    <w:basedOn w:val="Normal"/>
    <w:link w:val="PlainTextChar"/>
    <w:unhideWhenUsed/>
    <w:qFormat/>
    <w:rsid w:val="00841F77"/>
    <w:pPr>
      <w:overflowPunct w:val="0"/>
      <w:autoSpaceDE w:val="0"/>
      <w:autoSpaceDN w:val="0"/>
      <w:adjustRightInd w:val="0"/>
      <w:spacing w:after="0"/>
      <w:textAlignment w:val="baseline"/>
    </w:pPr>
    <w:rPr>
      <w:rFonts w:ascii="Consolas" w:eastAsia="Times New Roman" w:hAnsi="Consolas"/>
      <w:sz w:val="21"/>
      <w:szCs w:val="21"/>
      <w:lang w:eastAsia="ja-JP"/>
    </w:rPr>
  </w:style>
  <w:style w:type="character" w:customStyle="1" w:styleId="PlainTextChar">
    <w:name w:val="Plain Text Char"/>
    <w:basedOn w:val="DefaultParagraphFont"/>
    <w:link w:val="PlainText"/>
    <w:qFormat/>
    <w:rsid w:val="00841F77"/>
    <w:rPr>
      <w:rFonts w:ascii="Consolas" w:eastAsia="Times New Roman" w:hAnsi="Consolas"/>
      <w:sz w:val="21"/>
      <w:szCs w:val="21"/>
      <w:lang w:eastAsia="ja-JP"/>
    </w:rPr>
  </w:style>
  <w:style w:type="paragraph" w:styleId="Quote">
    <w:name w:val="Quote"/>
    <w:basedOn w:val="Normal"/>
    <w:next w:val="Normal"/>
    <w:link w:val="QuoteChar"/>
    <w:uiPriority w:val="29"/>
    <w:qFormat/>
    <w:rsid w:val="00841F77"/>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QuoteChar">
    <w:name w:val="Quote Char"/>
    <w:basedOn w:val="DefaultParagraphFont"/>
    <w:link w:val="Quote"/>
    <w:uiPriority w:val="29"/>
    <w:rsid w:val="00841F77"/>
    <w:rPr>
      <w:rFonts w:ascii="Times New Roman" w:eastAsia="Times New Roman" w:hAnsi="Times New Roman"/>
      <w:i/>
      <w:iCs/>
      <w:color w:val="404040" w:themeColor="text1" w:themeTint="BF"/>
      <w:lang w:eastAsia="ja-JP"/>
    </w:rPr>
  </w:style>
  <w:style w:type="paragraph" w:styleId="Salutation">
    <w:name w:val="Salutation"/>
    <w:basedOn w:val="Normal"/>
    <w:next w:val="Normal"/>
    <w:link w:val="SalutationChar"/>
    <w:unhideWhenUsed/>
    <w:rsid w:val="00841F77"/>
    <w:pPr>
      <w:overflowPunct w:val="0"/>
      <w:autoSpaceDE w:val="0"/>
      <w:autoSpaceDN w:val="0"/>
      <w:adjustRightInd w:val="0"/>
      <w:textAlignment w:val="baseline"/>
    </w:pPr>
    <w:rPr>
      <w:rFonts w:eastAsia="Times New Roman"/>
      <w:lang w:eastAsia="ja-JP"/>
    </w:rPr>
  </w:style>
  <w:style w:type="character" w:customStyle="1" w:styleId="SalutationChar">
    <w:name w:val="Salutation Char"/>
    <w:basedOn w:val="DefaultParagraphFont"/>
    <w:link w:val="Salutation"/>
    <w:rsid w:val="00841F77"/>
    <w:rPr>
      <w:rFonts w:ascii="Times New Roman" w:eastAsia="Times New Roman" w:hAnsi="Times New Roman"/>
      <w:lang w:eastAsia="ja-JP"/>
    </w:rPr>
  </w:style>
  <w:style w:type="paragraph" w:styleId="Signature">
    <w:name w:val="Signature"/>
    <w:basedOn w:val="Normal"/>
    <w:link w:val="SignatureChar"/>
    <w:unhideWhenUsed/>
    <w:rsid w:val="00841F77"/>
    <w:pPr>
      <w:overflowPunct w:val="0"/>
      <w:autoSpaceDE w:val="0"/>
      <w:autoSpaceDN w:val="0"/>
      <w:adjustRightInd w:val="0"/>
      <w:spacing w:after="0"/>
      <w:ind w:left="4252"/>
      <w:textAlignment w:val="baseline"/>
    </w:pPr>
    <w:rPr>
      <w:rFonts w:eastAsia="Times New Roman"/>
      <w:lang w:eastAsia="ja-JP"/>
    </w:rPr>
  </w:style>
  <w:style w:type="character" w:customStyle="1" w:styleId="SignatureChar">
    <w:name w:val="Signature Char"/>
    <w:basedOn w:val="DefaultParagraphFont"/>
    <w:link w:val="Signature"/>
    <w:rsid w:val="00841F77"/>
    <w:rPr>
      <w:rFonts w:ascii="Times New Roman" w:eastAsia="Times New Roman" w:hAnsi="Times New Roman"/>
      <w:lang w:eastAsia="ja-JP"/>
    </w:rPr>
  </w:style>
  <w:style w:type="paragraph" w:styleId="Subtitle">
    <w:name w:val="Subtitle"/>
    <w:basedOn w:val="Normal"/>
    <w:next w:val="Normal"/>
    <w:link w:val="SubtitleChar"/>
    <w:qFormat/>
    <w:rsid w:val="00841F77"/>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841F77"/>
    <w:rPr>
      <w:rFonts w:asciiTheme="minorHAnsi" w:eastAsiaTheme="minorEastAsia" w:hAnsiTheme="minorHAnsi" w:cstheme="minorBidi"/>
      <w:color w:val="5A5A5A" w:themeColor="text1" w:themeTint="A5"/>
      <w:spacing w:val="15"/>
      <w:sz w:val="22"/>
      <w:szCs w:val="22"/>
      <w:lang w:eastAsia="ja-JP"/>
    </w:rPr>
  </w:style>
  <w:style w:type="paragraph" w:styleId="TableofAuthorities">
    <w:name w:val="table of authorities"/>
    <w:basedOn w:val="Normal"/>
    <w:next w:val="Normal"/>
    <w:unhideWhenUsed/>
    <w:rsid w:val="00841F77"/>
    <w:pPr>
      <w:overflowPunct w:val="0"/>
      <w:autoSpaceDE w:val="0"/>
      <w:autoSpaceDN w:val="0"/>
      <w:adjustRightInd w:val="0"/>
      <w:spacing w:after="0"/>
      <w:ind w:left="200" w:hanging="200"/>
      <w:textAlignment w:val="baseline"/>
    </w:pPr>
    <w:rPr>
      <w:rFonts w:eastAsia="Times New Roman"/>
      <w:lang w:eastAsia="ja-JP"/>
    </w:rPr>
  </w:style>
  <w:style w:type="paragraph" w:styleId="TableofFigures">
    <w:name w:val="table of figures"/>
    <w:basedOn w:val="Normal"/>
    <w:next w:val="Normal"/>
    <w:unhideWhenUsed/>
    <w:rsid w:val="00841F77"/>
    <w:pPr>
      <w:overflowPunct w:val="0"/>
      <w:autoSpaceDE w:val="0"/>
      <w:autoSpaceDN w:val="0"/>
      <w:adjustRightInd w:val="0"/>
      <w:spacing w:after="0"/>
      <w:textAlignment w:val="baseline"/>
    </w:pPr>
    <w:rPr>
      <w:rFonts w:eastAsia="Times New Roman"/>
      <w:lang w:eastAsia="ja-JP"/>
    </w:rPr>
  </w:style>
  <w:style w:type="paragraph" w:styleId="Title">
    <w:name w:val="Title"/>
    <w:basedOn w:val="Normal"/>
    <w:next w:val="Normal"/>
    <w:link w:val="TitleChar"/>
    <w:qFormat/>
    <w:rsid w:val="00841F77"/>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841F77"/>
    <w:rPr>
      <w:rFonts w:asciiTheme="majorHAnsi" w:eastAsiaTheme="majorEastAsia" w:hAnsiTheme="majorHAnsi" w:cstheme="majorBidi"/>
      <w:spacing w:val="-10"/>
      <w:kern w:val="28"/>
      <w:sz w:val="56"/>
      <w:szCs w:val="56"/>
      <w:lang w:eastAsia="ja-JP"/>
    </w:rPr>
  </w:style>
  <w:style w:type="paragraph" w:styleId="TOAHeading">
    <w:name w:val="toa heading"/>
    <w:basedOn w:val="Normal"/>
    <w:next w:val="Normal"/>
    <w:rsid w:val="00841F77"/>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unhideWhenUsed/>
    <w:qFormat/>
    <w:rsid w:val="00841F77"/>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ja-JP"/>
    </w:rPr>
  </w:style>
  <w:style w:type="character" w:customStyle="1" w:styleId="Heading6Char">
    <w:name w:val="Heading 6 Char"/>
    <w:link w:val="Heading6"/>
    <w:rsid w:val="00841F77"/>
    <w:rPr>
      <w:rFonts w:ascii="Arial" w:hAnsi="Arial"/>
      <w:lang w:eastAsia="en-US"/>
    </w:rPr>
  </w:style>
  <w:style w:type="character" w:customStyle="1" w:styleId="Heading7Char">
    <w:name w:val="Heading 7 Char"/>
    <w:link w:val="Heading7"/>
    <w:rsid w:val="00841F77"/>
    <w:rPr>
      <w:rFonts w:ascii="Arial" w:hAnsi="Arial"/>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841F77"/>
    <w:rPr>
      <w:rFonts w:ascii="Arial" w:hAnsi="Arial"/>
      <w:b/>
      <w:lang w:eastAsia="en-US"/>
    </w:rPr>
  </w:style>
  <w:style w:type="character" w:customStyle="1" w:styleId="B2Char">
    <w:name w:val="B2 Char"/>
    <w:link w:val="B2"/>
    <w:qFormat/>
    <w:rsid w:val="00841F77"/>
    <w:rPr>
      <w:rFonts w:ascii="Times New Roman" w:hAnsi="Times New Roman"/>
      <w:lang w:eastAsia="en-US"/>
    </w:rPr>
  </w:style>
  <w:style w:type="character" w:customStyle="1" w:styleId="Heading1Char">
    <w:name w:val="Heading 1 Char"/>
    <w:link w:val="Heading1"/>
    <w:rsid w:val="00841F77"/>
    <w:rPr>
      <w:rFonts w:ascii="Arial" w:hAnsi="Arial"/>
      <w:sz w:val="36"/>
      <w:lang w:eastAsia="en-US"/>
    </w:rPr>
  </w:style>
  <w:style w:type="character" w:customStyle="1" w:styleId="H60">
    <w:name w:val="H6 (文字)"/>
    <w:link w:val="H6"/>
    <w:rsid w:val="00841F77"/>
    <w:rPr>
      <w:rFonts w:ascii="Arial" w:hAnsi="Arial"/>
      <w:lang w:eastAsia="en-US"/>
    </w:rPr>
  </w:style>
  <w:style w:type="character" w:customStyle="1" w:styleId="Heading9Char">
    <w:name w:val="Heading 9 Char"/>
    <w:link w:val="Heading9"/>
    <w:rsid w:val="00841F77"/>
    <w:rPr>
      <w:rFonts w:ascii="Arial" w:hAnsi="Arial"/>
      <w:sz w:val="36"/>
      <w:lang w:eastAsia="en-US"/>
    </w:rPr>
  </w:style>
  <w:style w:type="character" w:customStyle="1" w:styleId="NOChar">
    <w:name w:val="NO Char"/>
    <w:qFormat/>
    <w:rsid w:val="00841F77"/>
    <w:rPr>
      <w:rFonts w:ascii="Times New Roman" w:hAnsi="Times New Roman"/>
      <w:lang w:eastAsia="en-US"/>
    </w:rPr>
  </w:style>
  <w:style w:type="character" w:customStyle="1" w:styleId="EWChar">
    <w:name w:val="EW Char"/>
    <w:link w:val="EW"/>
    <w:qFormat/>
    <w:locked/>
    <w:rsid w:val="00841F77"/>
    <w:rPr>
      <w:rFonts w:ascii="Times New Roman" w:hAnsi="Times New Roman"/>
      <w:lang w:eastAsia="en-US"/>
    </w:rPr>
  </w:style>
  <w:style w:type="character" w:customStyle="1" w:styleId="EditorsNoteChar">
    <w:name w:val="Editor's Note Char"/>
    <w:aliases w:val="EN Char,Editor's Note Char1"/>
    <w:link w:val="EditorsNote"/>
    <w:qFormat/>
    <w:locked/>
    <w:rsid w:val="00841F77"/>
    <w:rPr>
      <w:rFonts w:ascii="Times New Roman" w:hAnsi="Times New Roman"/>
      <w:color w:val="FF0000"/>
      <w:lang w:eastAsia="en-US"/>
    </w:rPr>
  </w:style>
  <w:style w:type="character" w:customStyle="1" w:styleId="B3Char">
    <w:name w:val="B3 Char"/>
    <w:link w:val="B3"/>
    <w:qFormat/>
    <w:rsid w:val="00841F77"/>
    <w:rPr>
      <w:rFonts w:ascii="Times New Roman" w:hAnsi="Times New Roman"/>
      <w:lang w:eastAsia="en-US"/>
    </w:rPr>
  </w:style>
  <w:style w:type="paragraph" w:customStyle="1" w:styleId="TAJ">
    <w:name w:val="TAJ"/>
    <w:basedOn w:val="TH"/>
    <w:rsid w:val="00841F77"/>
    <w:rPr>
      <w:rFonts w:eastAsia="Times New Roman"/>
    </w:rPr>
  </w:style>
  <w:style w:type="table" w:styleId="TableGrid">
    <w:name w:val="Table Grid"/>
    <w:basedOn w:val="TableNormal"/>
    <w:uiPriority w:val="39"/>
    <w:rsid w:val="00841F77"/>
    <w:rPr>
      <w:rFonts w:ascii="Times New Roman" w:eastAsia="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841F77"/>
    <w:rPr>
      <w:color w:val="605E5C"/>
      <w:shd w:val="clear" w:color="auto" w:fill="E1DFDD"/>
    </w:rPr>
  </w:style>
  <w:style w:type="character" w:customStyle="1" w:styleId="EditorsNoteZchn">
    <w:name w:val="Editor's Note Zchn"/>
    <w:locked/>
    <w:rsid w:val="00841F77"/>
    <w:rPr>
      <w:rFonts w:ascii="Times New Roman" w:hAnsi="Times New Roman"/>
      <w:color w:val="FF0000"/>
      <w:lang w:eastAsia="en-US"/>
    </w:rPr>
  </w:style>
  <w:style w:type="character" w:customStyle="1" w:styleId="normaltextrun">
    <w:name w:val="normaltextrun"/>
    <w:rsid w:val="00841F77"/>
  </w:style>
  <w:style w:type="character" w:customStyle="1" w:styleId="CRCoverPageZchn">
    <w:name w:val="CR Cover Page Zchn"/>
    <w:link w:val="CRCoverPage"/>
    <w:qFormat/>
    <w:rsid w:val="00841F77"/>
    <w:rPr>
      <w:rFonts w:ascii="Arial" w:hAnsi="Arial"/>
      <w:lang w:eastAsia="en-US"/>
    </w:rPr>
  </w:style>
  <w:style w:type="character" w:customStyle="1" w:styleId="eop">
    <w:name w:val="eop"/>
    <w:rsid w:val="00841F77"/>
  </w:style>
  <w:style w:type="paragraph" w:customStyle="1" w:styleId="tablecontent">
    <w:name w:val="table content"/>
    <w:basedOn w:val="TAL"/>
    <w:link w:val="tablecontentChar"/>
    <w:qFormat/>
    <w:rsid w:val="00841F77"/>
    <w:rPr>
      <w:rFonts w:eastAsia="SimSun"/>
      <w:lang w:eastAsia="x-none"/>
    </w:rPr>
  </w:style>
  <w:style w:type="character" w:customStyle="1" w:styleId="tablecontentChar">
    <w:name w:val="table content Char"/>
    <w:link w:val="tablecontent"/>
    <w:rsid w:val="00841F77"/>
    <w:rPr>
      <w:rFonts w:ascii="Arial" w:eastAsia="SimSun" w:hAnsi="Arial"/>
      <w:sz w:val="18"/>
      <w:lang w:eastAsia="x-none"/>
    </w:rPr>
  </w:style>
  <w:style w:type="character" w:customStyle="1" w:styleId="UnresolvedMention10">
    <w:name w:val="Unresolved Mention1"/>
    <w:uiPriority w:val="99"/>
    <w:unhideWhenUsed/>
    <w:rsid w:val="00841F77"/>
    <w:rPr>
      <w:color w:val="605E5C"/>
      <w:shd w:val="clear" w:color="auto" w:fill="E1DFDD"/>
    </w:rPr>
  </w:style>
  <w:style w:type="paragraph" w:customStyle="1" w:styleId="TempNote">
    <w:name w:val="TempNote"/>
    <w:basedOn w:val="Normal"/>
    <w:qFormat/>
    <w:rsid w:val="00841F77"/>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841F77"/>
    <w:pPr>
      <w:overflowPunct w:val="0"/>
      <w:autoSpaceDE w:val="0"/>
      <w:autoSpaceDN w:val="0"/>
      <w:adjustRightInd w:val="0"/>
      <w:textAlignment w:val="baseline"/>
    </w:pPr>
    <w:rPr>
      <w:rFonts w:ascii="Arial" w:hAnsi="Arial" w:cs="Arial"/>
      <w:sz w:val="24"/>
      <w:szCs w:val="24"/>
    </w:rPr>
  </w:style>
  <w:style w:type="paragraph" w:customStyle="1" w:styleId="AltNormal">
    <w:name w:val="AltNormal"/>
    <w:basedOn w:val="Normal"/>
    <w:link w:val="AltNormalChar"/>
    <w:rsid w:val="00841F77"/>
    <w:pPr>
      <w:spacing w:before="120" w:after="0"/>
    </w:pPr>
    <w:rPr>
      <w:rFonts w:ascii="Arial" w:hAnsi="Arial"/>
    </w:rPr>
  </w:style>
  <w:style w:type="character" w:customStyle="1" w:styleId="AltNormalChar">
    <w:name w:val="AltNormal Char"/>
    <w:link w:val="AltNormal"/>
    <w:rsid w:val="00841F77"/>
    <w:rPr>
      <w:rFonts w:ascii="Arial" w:hAnsi="Arial"/>
      <w:lang w:eastAsia="en-US"/>
    </w:rPr>
  </w:style>
  <w:style w:type="paragraph" w:customStyle="1" w:styleId="TemplateH3">
    <w:name w:val="TemplateH3"/>
    <w:basedOn w:val="Normal"/>
    <w:qFormat/>
    <w:rsid w:val="00841F77"/>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841F77"/>
    <w:pPr>
      <w:overflowPunct w:val="0"/>
      <w:autoSpaceDE w:val="0"/>
      <w:autoSpaceDN w:val="0"/>
      <w:adjustRightInd w:val="0"/>
      <w:textAlignment w:val="baseline"/>
    </w:pPr>
    <w:rPr>
      <w:rFonts w:ascii="Arial" w:hAnsi="Arial" w:cs="Arial"/>
      <w:sz w:val="32"/>
      <w:szCs w:val="32"/>
    </w:rPr>
  </w:style>
  <w:style w:type="character" w:customStyle="1" w:styleId="EditorsNoteCharChar">
    <w:name w:val="Editor's Note Char Char"/>
    <w:qFormat/>
    <w:locked/>
    <w:rsid w:val="00841F77"/>
    <w:rPr>
      <w:color w:val="FF0000"/>
      <w:lang w:val="en-GB" w:eastAsia="en-US"/>
    </w:rPr>
  </w:style>
  <w:style w:type="character" w:customStyle="1" w:styleId="B1Char1">
    <w:name w:val="B1 Char1"/>
    <w:qFormat/>
    <w:rsid w:val="00841F77"/>
    <w:rPr>
      <w:rFonts w:ascii="Times New Roman" w:hAnsi="Times New Roman"/>
      <w:lang w:val="en-GB"/>
    </w:rPr>
  </w:style>
  <w:style w:type="character" w:customStyle="1" w:styleId="UnresolvedMention2">
    <w:name w:val="Unresolved Mention2"/>
    <w:uiPriority w:val="99"/>
    <w:unhideWhenUsed/>
    <w:rsid w:val="00841F77"/>
    <w:rPr>
      <w:color w:val="808080"/>
      <w:shd w:val="clear" w:color="auto" w:fill="E6E6E6"/>
    </w:rPr>
  </w:style>
  <w:style w:type="paragraph" w:customStyle="1" w:styleId="Style1">
    <w:name w:val="Style1"/>
    <w:basedOn w:val="Heading8"/>
    <w:qFormat/>
    <w:rsid w:val="00841F77"/>
    <w:pPr>
      <w:pageBreakBefore/>
    </w:pPr>
    <w:rPr>
      <w:rFonts w:eastAsia="SimSun"/>
    </w:rPr>
  </w:style>
  <w:style w:type="character" w:customStyle="1" w:styleId="EXChar">
    <w:name w:val="EX Char"/>
    <w:locked/>
    <w:rsid w:val="00841F77"/>
    <w:rPr>
      <w:rFonts w:eastAsia="Times New Roman"/>
    </w:rPr>
  </w:style>
  <w:style w:type="paragraph" w:customStyle="1" w:styleId="s10s101">
    <w:name w:val="s10s101"/>
    <w:basedOn w:val="Normal"/>
    <w:link w:val="s10s101Char"/>
    <w:qFormat/>
    <w:rsid w:val="00841F77"/>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s10s101Char">
    <w:name w:val="s10s101 Char"/>
    <w:link w:val="s10s101"/>
    <w:rsid w:val="00841F77"/>
    <w:rPr>
      <w:rFonts w:ascii="Arial" w:eastAsia="MS Mincho" w:hAnsi="Arial" w:cs="Arial"/>
      <w:b/>
      <w:color w:val="0000FF"/>
      <w:sz w:val="28"/>
      <w:szCs w:val="28"/>
      <w:lang w:eastAsia="en-US"/>
    </w:rPr>
  </w:style>
  <w:style w:type="character" w:customStyle="1" w:styleId="ui-provider">
    <w:name w:val="ui-provider"/>
    <w:rsid w:val="00841F77"/>
  </w:style>
  <w:style w:type="character" w:customStyle="1" w:styleId="TAHCar">
    <w:name w:val="TAH Car"/>
    <w:qFormat/>
    <w:locked/>
    <w:rsid w:val="00841F77"/>
    <w:rPr>
      <w:rFonts w:ascii="Arial" w:hAnsi="Arial" w:cs="Arial"/>
      <w:b/>
      <w:bCs/>
    </w:rPr>
  </w:style>
  <w:style w:type="character" w:styleId="Emphasis">
    <w:name w:val="Emphasis"/>
    <w:qFormat/>
    <w:rsid w:val="00841F77"/>
    <w:rPr>
      <w:i/>
      <w:iCs/>
    </w:rPr>
  </w:style>
  <w:style w:type="paragraph" w:customStyle="1" w:styleId="msonormal0">
    <w:name w:val="msonormal"/>
    <w:basedOn w:val="Normal"/>
    <w:rsid w:val="00841F77"/>
    <w:pPr>
      <w:spacing w:before="100" w:beforeAutospacing="1" w:after="100" w:afterAutospacing="1"/>
    </w:pPr>
    <w:rPr>
      <w:rFonts w:eastAsia="Times New Roman"/>
      <w:sz w:val="24"/>
      <w:szCs w:val="24"/>
      <w:lang w:eastAsia="en-IN"/>
    </w:rPr>
  </w:style>
  <w:style w:type="character" w:styleId="Strong">
    <w:name w:val="Strong"/>
    <w:qFormat/>
    <w:rsid w:val="00841F77"/>
    <w:rPr>
      <w:b/>
      <w:bCs/>
    </w:rPr>
  </w:style>
  <w:style w:type="character" w:customStyle="1" w:styleId="THZchn">
    <w:name w:val="TH Zchn"/>
    <w:rsid w:val="00841F77"/>
    <w:rPr>
      <w:rFonts w:ascii="Arial" w:hAnsi="Arial"/>
      <w:b/>
      <w:lang w:eastAsia="en-US"/>
    </w:rPr>
  </w:style>
  <w:style w:type="paragraph" w:customStyle="1" w:styleId="FL">
    <w:name w:val="FL"/>
    <w:basedOn w:val="Normal"/>
    <w:rsid w:val="00841F77"/>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3Char2">
    <w:name w:val="B3 Char2"/>
    <w:qFormat/>
    <w:rsid w:val="00841F77"/>
    <w:rPr>
      <w:lang w:eastAsia="en-US"/>
    </w:rPr>
  </w:style>
  <w:style w:type="paragraph" w:customStyle="1" w:styleId="b20">
    <w:name w:val="b2"/>
    <w:basedOn w:val="Normal"/>
    <w:rsid w:val="00841F77"/>
    <w:pPr>
      <w:spacing w:before="100" w:beforeAutospacing="1" w:after="100" w:afterAutospacing="1"/>
    </w:pPr>
    <w:rPr>
      <w:rFonts w:ascii="SimSun" w:eastAsia="SimSun" w:hAnsi="SimSun" w:cs="SimSun"/>
      <w:sz w:val="24"/>
      <w:szCs w:val="24"/>
      <w:lang w:eastAsia="zh-CN"/>
    </w:rPr>
  </w:style>
  <w:style w:type="paragraph" w:customStyle="1" w:styleId="tal0">
    <w:name w:val="tal"/>
    <w:basedOn w:val="Normal"/>
    <w:rsid w:val="00841F77"/>
    <w:pPr>
      <w:spacing w:before="100" w:beforeAutospacing="1" w:after="100" w:afterAutospacing="1"/>
    </w:pPr>
    <w:rPr>
      <w:rFonts w:ascii="SimSun" w:eastAsia="SimSun" w:hAnsi="SimSun" w:cs="SimSun"/>
      <w:sz w:val="24"/>
      <w:szCs w:val="24"/>
      <w:lang w:eastAsia="zh-CN"/>
    </w:rPr>
  </w:style>
  <w:style w:type="character" w:customStyle="1" w:styleId="Code">
    <w:name w:val="Code"/>
    <w:uiPriority w:val="1"/>
    <w:qFormat/>
    <w:rsid w:val="00841F77"/>
    <w:rPr>
      <w:rFonts w:ascii="Arial" w:hAnsi="Arial"/>
      <w:i/>
      <w:sz w:val="18"/>
      <w:bdr w:val="none" w:sz="0" w:space="0" w:color="auto"/>
      <w:shd w:val="clear" w:color="auto" w:fill="auto"/>
    </w:rPr>
  </w:style>
  <w:style w:type="character" w:customStyle="1" w:styleId="st1">
    <w:name w:val="st1"/>
    <w:rsid w:val="00841F77"/>
  </w:style>
  <w:style w:type="character" w:customStyle="1" w:styleId="opdict3font24">
    <w:name w:val="op_dict3_font24"/>
    <w:rsid w:val="00841F77"/>
  </w:style>
  <w:style w:type="character" w:customStyle="1" w:styleId="q8q85q8q8">
    <w:name w:val="q8q8 5 q8q8"/>
    <w:rsid w:val="00841F77"/>
    <w:rPr>
      <w:rFonts w:ascii="Arial" w:hAnsi="Arial"/>
      <w:sz w:val="22"/>
      <w:lang w:val="en-GB" w:eastAsia="en-US"/>
    </w:rPr>
  </w:style>
  <w:style w:type="character" w:customStyle="1" w:styleId="abstractlabel">
    <w:name w:val="abstractlabel"/>
    <w:rsid w:val="00841F77"/>
  </w:style>
  <w:style w:type="character" w:customStyle="1" w:styleId="p7p75Char1">
    <w:name w:val="p7p7 5 Char1"/>
    <w:rsid w:val="00841F77"/>
    <w:rPr>
      <w:rFonts w:ascii="Arial" w:hAnsi="Arial"/>
      <w:sz w:val="22"/>
      <w:lang w:val="en-GB" w:eastAsia="en-US"/>
    </w:rPr>
  </w:style>
  <w:style w:type="character" w:customStyle="1" w:styleId="n5n51Char">
    <w:name w:val="n5n5 1 Char"/>
    <w:rsid w:val="00841F77"/>
    <w:rPr>
      <w:rFonts w:ascii="Arial" w:hAnsi="Arial"/>
      <w:sz w:val="36"/>
      <w:lang w:val="en-GB" w:eastAsia="en-US"/>
    </w:rPr>
  </w:style>
  <w:style w:type="numbering" w:customStyle="1" w:styleId="NoList1">
    <w:name w:val="No List1"/>
    <w:next w:val="NoList"/>
    <w:uiPriority w:val="99"/>
    <w:semiHidden/>
    <w:rsid w:val="00841F77"/>
  </w:style>
  <w:style w:type="character" w:customStyle="1" w:styleId="apple-converted-space">
    <w:name w:val="apple-converted-space"/>
    <w:rsid w:val="00841F77"/>
  </w:style>
  <w:style w:type="numbering" w:customStyle="1" w:styleId="NoList2">
    <w:name w:val="No List2"/>
    <w:next w:val="NoList"/>
    <w:uiPriority w:val="99"/>
    <w:semiHidden/>
    <w:rsid w:val="00841F77"/>
  </w:style>
  <w:style w:type="numbering" w:customStyle="1" w:styleId="NoList3">
    <w:name w:val="No List3"/>
    <w:next w:val="NoList"/>
    <w:uiPriority w:val="99"/>
    <w:semiHidden/>
    <w:rsid w:val="00841F77"/>
  </w:style>
  <w:style w:type="numbering" w:customStyle="1" w:styleId="NoList4">
    <w:name w:val="No List4"/>
    <w:next w:val="NoList"/>
    <w:uiPriority w:val="99"/>
    <w:semiHidden/>
    <w:unhideWhenUsed/>
    <w:rsid w:val="00841F77"/>
  </w:style>
  <w:style w:type="numbering" w:customStyle="1" w:styleId="NoList5">
    <w:name w:val="No List5"/>
    <w:next w:val="NoList"/>
    <w:uiPriority w:val="99"/>
    <w:semiHidden/>
    <w:rsid w:val="00841F77"/>
  </w:style>
  <w:style w:type="numbering" w:customStyle="1" w:styleId="NoList6">
    <w:name w:val="No List6"/>
    <w:next w:val="NoList"/>
    <w:uiPriority w:val="99"/>
    <w:semiHidden/>
    <w:rsid w:val="00841F77"/>
  </w:style>
  <w:style w:type="numbering" w:customStyle="1" w:styleId="NoList7">
    <w:name w:val="No List7"/>
    <w:next w:val="NoList"/>
    <w:uiPriority w:val="99"/>
    <w:semiHidden/>
    <w:rsid w:val="00841F77"/>
  </w:style>
  <w:style w:type="character" w:customStyle="1" w:styleId="HTTPMethod">
    <w:name w:val="HTTP Method"/>
    <w:uiPriority w:val="1"/>
    <w:qFormat/>
    <w:rsid w:val="00841F77"/>
    <w:rPr>
      <w:rFonts w:ascii="Courier New" w:hAnsi="Courier New"/>
      <w:i w:val="0"/>
      <w:sz w:val="18"/>
    </w:rPr>
  </w:style>
  <w:style w:type="character" w:customStyle="1" w:styleId="HTTPHeader">
    <w:name w:val="HTTP Header"/>
    <w:uiPriority w:val="1"/>
    <w:qFormat/>
    <w:rsid w:val="00841F77"/>
    <w:rPr>
      <w:rFonts w:ascii="Courier New" w:hAnsi="Courier New"/>
      <w:spacing w:val="-5"/>
      <w:sz w:val="18"/>
    </w:rPr>
  </w:style>
  <w:style w:type="character" w:customStyle="1" w:styleId="HTTPResponse">
    <w:name w:val="HTTP Response"/>
    <w:uiPriority w:val="1"/>
    <w:qFormat/>
    <w:rsid w:val="00841F77"/>
    <w:rPr>
      <w:rFonts w:ascii="Arial" w:hAnsi="Arial" w:cs="Courier New"/>
      <w:i/>
      <w:sz w:val="18"/>
      <w:lang w:val="en-US"/>
    </w:rPr>
  </w:style>
  <w:style w:type="character" w:customStyle="1" w:styleId="Codechar">
    <w:name w:val="Code (char)"/>
    <w:uiPriority w:val="1"/>
    <w:qFormat/>
    <w:rsid w:val="00841F77"/>
    <w:rPr>
      <w:rFonts w:ascii="Arial" w:hAnsi="Arial" w:cs="Arial"/>
      <w:i/>
      <w:iCs/>
      <w:sz w:val="18"/>
      <w:szCs w:val="18"/>
    </w:rPr>
  </w:style>
  <w:style w:type="character" w:customStyle="1" w:styleId="TALcontinuationChar">
    <w:name w:val="TAL continuation Char"/>
    <w:link w:val="TALcontinuation"/>
    <w:rsid w:val="00841F77"/>
    <w:rPr>
      <w:rFonts w:ascii="Arial" w:eastAsia="Times New Roman" w:hAnsi="Arial"/>
      <w:sz w:val="18"/>
      <w:lang w:eastAsia="en-US"/>
    </w:rPr>
  </w:style>
  <w:style w:type="table" w:customStyle="1" w:styleId="t11t11t111">
    <w:name w:val="t11t11t111"/>
    <w:basedOn w:val="TableNormal"/>
    <w:next w:val="TableGrid"/>
    <w:uiPriority w:val="39"/>
    <w:rsid w:val="00841F77"/>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9r95r9r91">
    <w:name w:val="r9r9 5 r9r91"/>
    <w:semiHidden/>
    <w:locked/>
    <w:rsid w:val="00841F77"/>
    <w:rPr>
      <w:rFonts w:ascii="Arial" w:hAnsi="Arial"/>
      <w:sz w:val="22"/>
      <w:lang w:val="en-GB" w:eastAsia="en-US"/>
    </w:rPr>
  </w:style>
  <w:style w:type="character" w:customStyle="1" w:styleId="ZDONTMODIFY">
    <w:name w:val="ZDONTMODIFY"/>
    <w:rsid w:val="00841F77"/>
  </w:style>
  <w:style w:type="character" w:customStyle="1" w:styleId="ZREGNAME">
    <w:name w:val="ZREGNAME"/>
    <w:uiPriority w:val="99"/>
    <w:rsid w:val="00841F77"/>
  </w:style>
  <w:style w:type="character" w:customStyle="1" w:styleId="B3Car">
    <w:name w:val="B3 Car"/>
    <w:rsid w:val="00841F77"/>
    <w:rPr>
      <w:rFonts w:ascii="Times New Roman" w:hAnsi="Times New Roman"/>
      <w:lang w:val="en-GB" w:eastAsia="en-US"/>
    </w:rPr>
  </w:style>
  <w:style w:type="paragraph" w:customStyle="1" w:styleId="BlockText1">
    <w:name w:val="Block Text1"/>
    <w:basedOn w:val="Normal"/>
    <w:next w:val="BlockText"/>
    <w:semiHidden/>
    <w:unhideWhenUsed/>
    <w:rsid w:val="00841F77"/>
    <w:pPr>
      <w:pBdr>
        <w:top w:val="single" w:sz="2" w:space="10" w:color="4F81BD"/>
        <w:left w:val="single" w:sz="2" w:space="10" w:color="4F81BD"/>
        <w:bottom w:val="single" w:sz="2" w:space="10" w:color="4F81BD"/>
        <w:right w:val="single" w:sz="2" w:space="10" w:color="4F81BD"/>
      </w:pBdr>
      <w:ind w:left="1152" w:right="1152"/>
    </w:pPr>
    <w:rPr>
      <w:rFonts w:ascii="Calibri" w:hAnsi="Calibri"/>
      <w:i/>
      <w:iCs/>
      <w:color w:val="4F81BD"/>
    </w:rPr>
  </w:style>
  <w:style w:type="paragraph" w:customStyle="1" w:styleId="Caption1">
    <w:name w:val="Caption1"/>
    <w:basedOn w:val="Normal"/>
    <w:next w:val="Normal"/>
    <w:semiHidden/>
    <w:unhideWhenUsed/>
    <w:qFormat/>
    <w:rsid w:val="00841F77"/>
    <w:pPr>
      <w:spacing w:after="200"/>
    </w:pPr>
    <w:rPr>
      <w:rFonts w:eastAsia="Times New Roman"/>
      <w:i/>
      <w:iCs/>
      <w:color w:val="1F497D"/>
      <w:sz w:val="18"/>
      <w:szCs w:val="18"/>
    </w:rPr>
  </w:style>
  <w:style w:type="paragraph" w:customStyle="1" w:styleId="EnvelopeAddress1">
    <w:name w:val="Envelope Address1"/>
    <w:basedOn w:val="Normal"/>
    <w:next w:val="EnvelopeAddress"/>
    <w:semiHidden/>
    <w:unhideWhenUsed/>
    <w:rsid w:val="00841F77"/>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841F77"/>
    <w:pPr>
      <w:spacing w:after="0"/>
    </w:pPr>
    <w:rPr>
      <w:rFonts w:ascii="Cambria" w:eastAsia="MS Gothic" w:hAnsi="Cambria"/>
    </w:rPr>
  </w:style>
  <w:style w:type="paragraph" w:customStyle="1" w:styleId="IndexHeading1">
    <w:name w:val="Index Heading1"/>
    <w:basedOn w:val="Normal"/>
    <w:next w:val="Index1"/>
    <w:semiHidden/>
    <w:unhideWhenUsed/>
    <w:rsid w:val="00841F77"/>
    <w:rPr>
      <w:rFonts w:ascii="Cambria" w:eastAsia="MS Gothic" w:hAnsi="Cambria"/>
      <w:b/>
      <w:bCs/>
    </w:rPr>
  </w:style>
  <w:style w:type="paragraph" w:customStyle="1" w:styleId="IntenseQuote1">
    <w:name w:val="Intense Quote1"/>
    <w:basedOn w:val="Normal"/>
    <w:next w:val="Normal"/>
    <w:uiPriority w:val="30"/>
    <w:qFormat/>
    <w:rsid w:val="00841F77"/>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841F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841F77"/>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841F77"/>
    <w:pPr>
      <w:numPr>
        <w:ilvl w:val="1"/>
      </w:numPr>
      <w:spacing w:after="160"/>
    </w:pPr>
    <w:rPr>
      <w:rFonts w:ascii="Calibri" w:hAnsi="Calibri"/>
      <w:color w:val="5A5A5A"/>
      <w:spacing w:val="15"/>
      <w:sz w:val="22"/>
      <w:szCs w:val="22"/>
    </w:rPr>
  </w:style>
  <w:style w:type="paragraph" w:customStyle="1" w:styleId="Title1">
    <w:name w:val="Title1"/>
    <w:basedOn w:val="Normal"/>
    <w:next w:val="Normal"/>
    <w:qFormat/>
    <w:rsid w:val="00841F77"/>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841F77"/>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841F77"/>
    <w:pPr>
      <w:pBdr>
        <w:top w:val="none" w:sz="0" w:space="0" w:color="auto"/>
      </w:pBdr>
      <w:spacing w:after="0"/>
      <w:ind w:left="0" w:firstLine="0"/>
      <w:outlineLvl w:val="9"/>
    </w:pPr>
    <w:rPr>
      <w:rFonts w:ascii="Cambria" w:eastAsia="MS Gothic" w:hAnsi="Cambria"/>
      <w:color w:val="365F91"/>
      <w:sz w:val="32"/>
      <w:szCs w:val="32"/>
    </w:rPr>
  </w:style>
  <w:style w:type="character" w:customStyle="1" w:styleId="m4m4m4m4m4m41">
    <w:name w:val="m4m4m4m4m4m41"/>
    <w:uiPriority w:val="99"/>
    <w:semiHidden/>
    <w:unhideWhenUsed/>
    <w:rsid w:val="00841F77"/>
    <w:rPr>
      <w:color w:val="808080"/>
      <w:shd w:val="clear" w:color="auto" w:fill="E6E6E6"/>
    </w:rPr>
  </w:style>
  <w:style w:type="character" w:customStyle="1" w:styleId="o6o61Char1">
    <w:name w:val="o6o6 1 Char1"/>
    <w:rsid w:val="00841F77"/>
    <w:rPr>
      <w:rFonts w:ascii="Arial" w:hAnsi="Arial"/>
      <w:sz w:val="36"/>
      <w:lang w:eastAsia="en-US"/>
    </w:rPr>
  </w:style>
  <w:style w:type="character" w:customStyle="1" w:styleId="l3l3l3l3l3l3">
    <w:name w:val="l3l3l3l3l3l3"/>
    <w:uiPriority w:val="99"/>
    <w:semiHidden/>
    <w:unhideWhenUsed/>
    <w:rsid w:val="00841F77"/>
    <w:rPr>
      <w:color w:val="808080"/>
      <w:shd w:val="clear" w:color="auto" w:fill="E6E6E6"/>
    </w:rPr>
  </w:style>
  <w:style w:type="table" w:customStyle="1" w:styleId="TableGrid1">
    <w:name w:val="Table Grid1"/>
    <w:basedOn w:val="TableNormal"/>
    <w:next w:val="TableGrid"/>
    <w:rsid w:val="00841F77"/>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841F77"/>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841F77"/>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841F77"/>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841F77"/>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841F77"/>
  </w:style>
  <w:style w:type="numbering" w:customStyle="1" w:styleId="NoList21">
    <w:name w:val="No List21"/>
    <w:next w:val="NoList"/>
    <w:uiPriority w:val="99"/>
    <w:semiHidden/>
    <w:rsid w:val="00841F77"/>
  </w:style>
  <w:style w:type="numbering" w:customStyle="1" w:styleId="NoList31">
    <w:name w:val="No List31"/>
    <w:next w:val="NoList"/>
    <w:uiPriority w:val="99"/>
    <w:semiHidden/>
    <w:rsid w:val="00841F77"/>
  </w:style>
  <w:style w:type="numbering" w:customStyle="1" w:styleId="NoList41">
    <w:name w:val="No List41"/>
    <w:next w:val="NoList"/>
    <w:uiPriority w:val="99"/>
    <w:semiHidden/>
    <w:unhideWhenUsed/>
    <w:rsid w:val="00841F77"/>
  </w:style>
  <w:style w:type="numbering" w:customStyle="1" w:styleId="NoList51">
    <w:name w:val="No List51"/>
    <w:next w:val="NoList"/>
    <w:uiPriority w:val="99"/>
    <w:semiHidden/>
    <w:rsid w:val="00841F77"/>
  </w:style>
  <w:style w:type="numbering" w:customStyle="1" w:styleId="NoList8">
    <w:name w:val="No List8"/>
    <w:next w:val="NoList"/>
    <w:uiPriority w:val="99"/>
    <w:semiHidden/>
    <w:unhideWhenUsed/>
    <w:rsid w:val="00841F77"/>
  </w:style>
  <w:style w:type="table" w:customStyle="1" w:styleId="TableGrid6">
    <w:name w:val="Table Grid6"/>
    <w:basedOn w:val="TableNormal"/>
    <w:next w:val="TableGrid"/>
    <w:uiPriority w:val="39"/>
    <w:rsid w:val="00841F77"/>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841F77"/>
  </w:style>
  <w:style w:type="table" w:customStyle="1" w:styleId="TableGrid7">
    <w:name w:val="Table Grid7"/>
    <w:basedOn w:val="TableNormal"/>
    <w:next w:val="TableGrid"/>
    <w:uiPriority w:val="39"/>
    <w:rsid w:val="00841F77"/>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841F77"/>
  </w:style>
  <w:style w:type="table" w:customStyle="1" w:styleId="TableGrid8">
    <w:name w:val="Table Grid8"/>
    <w:basedOn w:val="TableNormal"/>
    <w:next w:val="TableGrid"/>
    <w:uiPriority w:val="39"/>
    <w:rsid w:val="00841F77"/>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841F77"/>
  </w:style>
  <w:style w:type="table" w:customStyle="1" w:styleId="TableGrid9">
    <w:name w:val="Table Grid9"/>
    <w:basedOn w:val="TableNormal"/>
    <w:next w:val="TableGrid"/>
    <w:uiPriority w:val="39"/>
    <w:rsid w:val="00841F77"/>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841F77"/>
  </w:style>
  <w:style w:type="table" w:customStyle="1" w:styleId="TableGrid10">
    <w:name w:val="Table Grid10"/>
    <w:basedOn w:val="TableNormal"/>
    <w:next w:val="TableGrid"/>
    <w:rsid w:val="00841F77"/>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2">
    <w:name w:val="Body Text Char2"/>
    <w:rsid w:val="00841F77"/>
    <w:rPr>
      <w:rFonts w:eastAsia="Times New Roman"/>
    </w:rPr>
  </w:style>
  <w:style w:type="character" w:customStyle="1" w:styleId="BalloonTextChar2">
    <w:name w:val="Balloon Text Char2"/>
    <w:rsid w:val="00841F77"/>
    <w:rPr>
      <w:rFonts w:ascii="Segoe UI" w:eastAsia="Times New Roman" w:hAnsi="Segoe UI" w:cs="Segoe UI"/>
      <w:sz w:val="18"/>
      <w:szCs w:val="18"/>
    </w:rPr>
  </w:style>
  <w:style w:type="character" w:customStyle="1" w:styleId="BodyText2Char2">
    <w:name w:val="Body Text 2 Char2"/>
    <w:rsid w:val="00841F77"/>
    <w:rPr>
      <w:rFonts w:eastAsia="Times New Roman"/>
    </w:rPr>
  </w:style>
  <w:style w:type="character" w:customStyle="1" w:styleId="BodyText3Char2">
    <w:name w:val="Body Text 3 Char2"/>
    <w:rsid w:val="00841F77"/>
    <w:rPr>
      <w:rFonts w:eastAsia="Times New Roman"/>
      <w:sz w:val="16"/>
      <w:szCs w:val="16"/>
    </w:rPr>
  </w:style>
  <w:style w:type="character" w:customStyle="1" w:styleId="BodyTextFirstIndentChar2">
    <w:name w:val="Body Text First Indent Char2"/>
    <w:rsid w:val="00841F77"/>
  </w:style>
  <w:style w:type="character" w:customStyle="1" w:styleId="BodyTextIndentChar2">
    <w:name w:val="Body Text Indent Char2"/>
    <w:rsid w:val="00841F77"/>
    <w:rPr>
      <w:rFonts w:eastAsia="Times New Roman"/>
    </w:rPr>
  </w:style>
  <w:style w:type="character" w:customStyle="1" w:styleId="BodyTextFirstIndent2Char2">
    <w:name w:val="Body Text First Indent 2 Char2"/>
    <w:rsid w:val="00841F77"/>
  </w:style>
  <w:style w:type="character" w:customStyle="1" w:styleId="BodyTextIndent2Char2">
    <w:name w:val="Body Text Indent 2 Char2"/>
    <w:rsid w:val="00841F77"/>
    <w:rPr>
      <w:rFonts w:eastAsia="Times New Roman"/>
    </w:rPr>
  </w:style>
  <w:style w:type="character" w:customStyle="1" w:styleId="BodyTextIndent3Char2">
    <w:name w:val="Body Text Indent 3 Char2"/>
    <w:rsid w:val="00841F77"/>
    <w:rPr>
      <w:rFonts w:eastAsia="Times New Roman"/>
      <w:sz w:val="16"/>
      <w:szCs w:val="16"/>
    </w:rPr>
  </w:style>
  <w:style w:type="character" w:customStyle="1" w:styleId="ClosingChar2">
    <w:name w:val="Closing Char2"/>
    <w:rsid w:val="00841F77"/>
    <w:rPr>
      <w:rFonts w:eastAsia="Times New Roman"/>
    </w:rPr>
  </w:style>
  <w:style w:type="character" w:customStyle="1" w:styleId="CommentTextChar2">
    <w:name w:val="Comment Text Char2"/>
    <w:rsid w:val="00841F77"/>
    <w:rPr>
      <w:rFonts w:eastAsia="Times New Roman"/>
    </w:rPr>
  </w:style>
  <w:style w:type="character" w:customStyle="1" w:styleId="CommentSubjectChar2">
    <w:name w:val="Comment Subject Char2"/>
    <w:rsid w:val="00841F77"/>
    <w:rPr>
      <w:rFonts w:eastAsia="Times New Roman"/>
      <w:b/>
      <w:bCs/>
    </w:rPr>
  </w:style>
  <w:style w:type="character" w:customStyle="1" w:styleId="DateChar2">
    <w:name w:val="Date Char2"/>
    <w:rsid w:val="00841F77"/>
    <w:rPr>
      <w:rFonts w:eastAsia="Times New Roman"/>
    </w:rPr>
  </w:style>
  <w:style w:type="character" w:customStyle="1" w:styleId="DocumentMapChar2">
    <w:name w:val="Document Map Char2"/>
    <w:rsid w:val="00841F77"/>
    <w:rPr>
      <w:rFonts w:ascii="Segoe UI" w:eastAsia="Times New Roman" w:hAnsi="Segoe UI" w:cs="Segoe UI"/>
      <w:sz w:val="16"/>
      <w:szCs w:val="16"/>
    </w:rPr>
  </w:style>
  <w:style w:type="character" w:customStyle="1" w:styleId="E-mailSignatureChar2">
    <w:name w:val="E-mail Signature Char2"/>
    <w:rsid w:val="00841F77"/>
    <w:rPr>
      <w:rFonts w:eastAsia="Times New Roman"/>
    </w:rPr>
  </w:style>
  <w:style w:type="character" w:customStyle="1" w:styleId="FooterChar2">
    <w:name w:val="Footer Char2"/>
    <w:rsid w:val="00841F77"/>
    <w:rPr>
      <w:rFonts w:eastAsia="Times New Roman"/>
    </w:rPr>
  </w:style>
  <w:style w:type="character" w:customStyle="1" w:styleId="HeaderChar2">
    <w:name w:val="Header Char2"/>
    <w:rsid w:val="00841F77"/>
    <w:rPr>
      <w:rFonts w:eastAsia="Times New Roman"/>
    </w:rPr>
  </w:style>
  <w:style w:type="character" w:customStyle="1" w:styleId="k2k2k2k2Char">
    <w:name w:val="k2k2k2k2 Char"/>
    <w:rsid w:val="00841F77"/>
    <w:rPr>
      <w:rFonts w:ascii="Times New Roman" w:hAnsi="Times New Roman"/>
      <w:lang w:val="en-GB" w:eastAsia="en-US"/>
    </w:rPr>
  </w:style>
  <w:style w:type="paragraph" w:customStyle="1" w:styleId="B10">
    <w:name w:val="B1+"/>
    <w:basedOn w:val="Normal"/>
    <w:rsid w:val="00841F77"/>
    <w:pPr>
      <w:overflowPunct w:val="0"/>
      <w:autoSpaceDE w:val="0"/>
      <w:autoSpaceDN w:val="0"/>
      <w:adjustRightInd w:val="0"/>
      <w:ind w:left="1004" w:hanging="360"/>
      <w:textAlignment w:val="baseline"/>
    </w:pPr>
    <w:rPr>
      <w:rFonts w:eastAsia="SimSun"/>
    </w:rPr>
  </w:style>
  <w:style w:type="paragraph" w:customStyle="1" w:styleId="1">
    <w:name w:val="样式1"/>
    <w:basedOn w:val="Normal"/>
    <w:link w:val="10"/>
    <w:qFormat/>
    <w:rsid w:val="00841F77"/>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841F77"/>
    <w:rPr>
      <w:rFonts w:ascii="Arial" w:eastAsia="MS Mincho" w:hAnsi="Arial" w:cs="Arial"/>
      <w:b/>
      <w:color w:val="0000FF"/>
      <w:sz w:val="28"/>
      <w:szCs w:val="28"/>
      <w:lang w:eastAsia="en-US"/>
    </w:rPr>
  </w:style>
  <w:style w:type="character" w:customStyle="1" w:styleId="TAN0">
    <w:name w:val="TAN (文字)"/>
    <w:rsid w:val="00841F77"/>
    <w:rPr>
      <w:rFonts w:ascii="Arial" w:hAnsi="Arial"/>
      <w:sz w:val="18"/>
      <w:lang w:eastAsia="en-US"/>
    </w:rPr>
  </w:style>
  <w:style w:type="character" w:customStyle="1" w:styleId="5">
    <w:name w:val="标题 5 字符"/>
    <w:rsid w:val="00841F77"/>
    <w:rPr>
      <w:rFonts w:ascii="Arial" w:hAnsi="Arial"/>
      <w:sz w:val="22"/>
      <w:lang w:val="en-GB" w:eastAsia="en-US"/>
    </w:rPr>
  </w:style>
  <w:style w:type="character" w:customStyle="1" w:styleId="5Char1">
    <w:name w:val="标题 5 Char1"/>
    <w:rsid w:val="00841F77"/>
    <w:rPr>
      <w:rFonts w:ascii="Arial" w:hAnsi="Arial"/>
      <w:sz w:val="22"/>
      <w:lang w:val="en-GB" w:eastAsia="en-US"/>
    </w:rPr>
  </w:style>
  <w:style w:type="character" w:customStyle="1" w:styleId="1Char">
    <w:name w:val="标题 1 Char"/>
    <w:rsid w:val="00841F77"/>
    <w:rPr>
      <w:rFonts w:ascii="Arial" w:hAnsi="Arial"/>
      <w:sz w:val="36"/>
      <w:lang w:val="en-GB" w:eastAsia="en-US"/>
    </w:rPr>
  </w:style>
  <w:style w:type="paragraph" w:customStyle="1" w:styleId="TALcontinuation">
    <w:name w:val="TAL continuation"/>
    <w:basedOn w:val="TAL"/>
    <w:link w:val="TALcontinuationChar"/>
    <w:qFormat/>
    <w:rsid w:val="00841F77"/>
    <w:pPr>
      <w:spacing w:before="40"/>
    </w:pPr>
    <w:rPr>
      <w:rFonts w:eastAsia="Times New Roman"/>
    </w:rPr>
  </w:style>
  <w:style w:type="table" w:customStyle="1" w:styleId="11">
    <w:name w:val="网格型1"/>
    <w:basedOn w:val="TableNormal"/>
    <w:next w:val="TableGrid"/>
    <w:uiPriority w:val="39"/>
    <w:rsid w:val="00841F77"/>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841F77"/>
    <w:rPr>
      <w:rFonts w:ascii="Arial" w:hAnsi="Arial"/>
      <w:sz w:val="22"/>
      <w:lang w:val="en-GB" w:eastAsia="en-US"/>
    </w:rPr>
  </w:style>
  <w:style w:type="character" w:customStyle="1" w:styleId="12">
    <w:name w:val="未处理的提及1"/>
    <w:uiPriority w:val="99"/>
    <w:semiHidden/>
    <w:unhideWhenUsed/>
    <w:rsid w:val="00841F77"/>
    <w:rPr>
      <w:color w:val="808080"/>
      <w:shd w:val="clear" w:color="auto" w:fill="E6E6E6"/>
    </w:rPr>
  </w:style>
  <w:style w:type="character" w:customStyle="1" w:styleId="1Char1">
    <w:name w:val="标题 1 Char1"/>
    <w:rsid w:val="00841F77"/>
    <w:rPr>
      <w:rFonts w:ascii="Arial" w:hAnsi="Arial"/>
      <w:sz w:val="36"/>
      <w:lang w:eastAsia="en-US"/>
    </w:rPr>
  </w:style>
  <w:style w:type="character" w:customStyle="1" w:styleId="a">
    <w:name w:val="未处理的提及"/>
    <w:uiPriority w:val="99"/>
    <w:semiHidden/>
    <w:unhideWhenUsed/>
    <w:rsid w:val="00841F77"/>
    <w:rPr>
      <w:color w:val="808080"/>
      <w:shd w:val="clear" w:color="auto" w:fill="E6E6E6"/>
    </w:rPr>
  </w:style>
  <w:style w:type="character" w:customStyle="1" w:styleId="Char">
    <w:name w:val="批注文字 Char"/>
    <w:rsid w:val="00841F7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82103543">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46113531">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11515952">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81133126">
      <w:bodyDiv w:val="1"/>
      <w:marLeft w:val="0"/>
      <w:marRight w:val="0"/>
      <w:marTop w:val="0"/>
      <w:marBottom w:val="0"/>
      <w:divBdr>
        <w:top w:val="none" w:sz="0" w:space="0" w:color="auto"/>
        <w:left w:val="none" w:sz="0" w:space="0" w:color="auto"/>
        <w:bottom w:val="none" w:sz="0" w:space="0" w:color="auto"/>
        <w:right w:val="none" w:sz="0" w:space="0" w:color="auto"/>
      </w:divBdr>
    </w:div>
    <w:div w:id="139423226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TotalTime>
  <Pages>15</Pages>
  <Words>4263</Words>
  <Characters>24303</Characters>
  <Application>Microsoft Office Word</Application>
  <DocSecurity>0</DocSecurity>
  <Lines>202</Lines>
  <Paragraphs>57</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3GPP Change Request</vt:lpstr>
      <vt:lpstr>Gothenburg, SE, 25 - 29 August 2025</vt:lpstr>
      <vt:lpstr/>
      <vt:lpstr>        6.1.X	AIMLES_SplitOpEvent API</vt:lpstr>
    </vt:vector>
  </TitlesOfParts>
  <Company>3GPP Support Team</Company>
  <LinksUpToDate>false</LinksUpToDate>
  <CharactersWithSpaces>28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amsung_r1</cp:lastModifiedBy>
  <cp:revision>2</cp:revision>
  <cp:lastPrinted>1900-01-01T00:00:00Z</cp:lastPrinted>
  <dcterms:created xsi:type="dcterms:W3CDTF">2025-08-26T15:48:00Z</dcterms:created>
  <dcterms:modified xsi:type="dcterms:W3CDTF">2025-08-26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GrammarlyDocumentId">
    <vt:lpwstr>af682bb2-168d-4720-b993-a08fa30f9278</vt:lpwstr>
  </property>
</Properties>
</file>